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1186" w:rsidRPr="00960F5C" w:rsidRDefault="00A31186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960F5C">
        <w:rPr>
          <w:rFonts w:ascii="Times New Roman" w:eastAsia="PMingLiU" w:hAnsi="Times New Roman" w:cs="Times New Roman"/>
          <w:b/>
          <w:bCs/>
          <w:sz w:val="24"/>
          <w:szCs w:val="24"/>
        </w:rPr>
        <w:t>ПРОЕКТ</w:t>
      </w:r>
    </w:p>
    <w:p w:rsidR="00A31186" w:rsidRPr="00960F5C" w:rsidRDefault="00A31186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Утвержден</w:t>
      </w:r>
    </w:p>
    <w:p w:rsidR="00A31186" w:rsidRPr="00960F5C" w:rsidRDefault="00A31186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остановлением Главы</w:t>
      </w:r>
    </w:p>
    <w:p w:rsidR="00A31186" w:rsidRPr="00960F5C" w:rsidRDefault="00A31186" w:rsidP="00A3118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proofErr w:type="gramStart"/>
      <w:r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</w:p>
    <w:p w:rsidR="00A31186" w:rsidRPr="00960F5C" w:rsidRDefault="00A31186" w:rsidP="00A3118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Павлово-Посадского муниципального</w:t>
      </w:r>
    </w:p>
    <w:p w:rsidR="00A31186" w:rsidRPr="00960F5C" w:rsidRDefault="00A31186" w:rsidP="00A3118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района Московской области</w:t>
      </w:r>
    </w:p>
    <w:p w:rsidR="00A31186" w:rsidRPr="00960F5C" w:rsidRDefault="00A31186" w:rsidP="00A3118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jc w:val="right"/>
        <w:rPr>
          <w:rFonts w:ascii="Times New Roman" w:hAnsi="Times New Roman" w:cs="Times New Roman"/>
          <w:color w:val="000000"/>
          <w:sz w:val="24"/>
          <w:szCs w:val="24"/>
        </w:rPr>
      </w:pPr>
      <w:r w:rsidRPr="00960F5C">
        <w:rPr>
          <w:rFonts w:ascii="Times New Roman" w:hAnsi="Times New Roman" w:cs="Times New Roman"/>
          <w:sz w:val="24"/>
          <w:szCs w:val="24"/>
        </w:rPr>
        <w:t>от «___»_______201_г. №____</w:t>
      </w:r>
    </w:p>
    <w:p w:rsidR="0086328E" w:rsidRPr="00A31186" w:rsidRDefault="0086328E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815EA" w:rsidRPr="00A31186" w:rsidRDefault="005815EA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86328E" w:rsidRPr="00A31186" w:rsidRDefault="0086328E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E40961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</w:t>
      </w:r>
      <w:r w:rsidR="00661FE0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информированию граждан о свободных земельных участках на кладбищах, расположенных на территории </w:t>
      </w:r>
      <w:r w:rsidR="00403A6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ельского поселения </w:t>
      </w:r>
      <w:proofErr w:type="spellStart"/>
      <w:proofErr w:type="gramStart"/>
      <w:r w:rsidR="00403A6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Кузнецовское</w:t>
      </w:r>
      <w:proofErr w:type="spellEnd"/>
      <w:proofErr w:type="gramEnd"/>
      <w:r w:rsidR="00403A64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авлово-Посадского муниципального района</w:t>
      </w:r>
      <w:r w:rsidR="00157FD2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661FE0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>Московской области</w:t>
      </w: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A31186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017B23" w:rsidRPr="00A31186" w:rsidRDefault="00017B23" w:rsidP="00A3118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информированию граждан о свободных земельных участках на кладбищах, расположенных на территории </w:t>
      </w:r>
      <w:r w:rsidR="00403A64" w:rsidRPr="00403A64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r w:rsidR="00403A64" w:rsidRPr="00403A64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403A64" w:rsidRPr="00403A64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r w:rsidR="00403A64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 xml:space="preserve">муниципального образования (наименование муниципального образования) Московской области (далее - административный регламент) устанавливает стандарт предоставления муниципальной услуги по информированию граждан о свободных земельных участках на кладбищах, расположенных на территории </w:t>
      </w:r>
      <w:r w:rsidR="00403A64" w:rsidRPr="00403A64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r w:rsidR="00403A64" w:rsidRPr="00403A64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403A64" w:rsidRPr="00403A64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proofErr w:type="gramEnd"/>
      <w:r w:rsidRPr="00A31186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Pr="00A31186">
        <w:rPr>
          <w:rFonts w:ascii="Times New Roman" w:hAnsi="Times New Roman" w:cs="Times New Roman"/>
          <w:sz w:val="24"/>
          <w:szCs w:val="24"/>
        </w:rPr>
        <w:t>далее - муниципальная услуга), состав, последовательность и сроки выполнения административных процедур (действий) п</w:t>
      </w:r>
      <w:bookmarkStart w:id="0" w:name="_GoBack"/>
      <w:bookmarkEnd w:id="0"/>
      <w:r w:rsidRPr="00A31186">
        <w:rPr>
          <w:rFonts w:ascii="Times New Roman" w:hAnsi="Times New Roman" w:cs="Times New Roman"/>
          <w:sz w:val="24"/>
          <w:szCs w:val="24"/>
        </w:rPr>
        <w:t xml:space="preserve">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A31186">
        <w:rPr>
          <w:rFonts w:ascii="Times New Roman" w:hAnsi="Times New Roman" w:cs="Times New Roman"/>
          <w:sz w:val="24"/>
          <w:szCs w:val="24"/>
        </w:rPr>
        <w:t>а</w:t>
      </w:r>
      <w:r w:rsidR="00A31186" w:rsidRPr="00960F5C">
        <w:rPr>
          <w:rFonts w:ascii="Times New Roman" w:hAnsi="Times New Roman" w:cs="Times New Roman"/>
          <w:sz w:val="24"/>
          <w:szCs w:val="24"/>
        </w:rPr>
        <w:t xml:space="preserve">дминистрации сельского поселения </w:t>
      </w:r>
      <w:proofErr w:type="spellStart"/>
      <w:r w:rsidR="00A31186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(далее - </w:t>
      </w:r>
      <w:r w:rsidR="00A31186">
        <w:rPr>
          <w:rFonts w:ascii="Times New Roman" w:hAnsi="Times New Roman" w:cs="Times New Roman"/>
          <w:sz w:val="24"/>
          <w:szCs w:val="24"/>
        </w:rPr>
        <w:t>а</w:t>
      </w:r>
      <w:r w:rsidR="00A31186" w:rsidRPr="00960F5C">
        <w:rPr>
          <w:rFonts w:ascii="Times New Roman" w:hAnsi="Times New Roman" w:cs="Times New Roman"/>
          <w:sz w:val="24"/>
          <w:szCs w:val="24"/>
        </w:rPr>
        <w:t xml:space="preserve">дминистрация сельского поселения </w:t>
      </w:r>
      <w:proofErr w:type="spellStart"/>
      <w:r w:rsidR="00A31186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), должностных лиц администрации сельского поселения </w:t>
      </w:r>
      <w:proofErr w:type="spellStart"/>
      <w:r w:rsidR="00A31186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, либо</w:t>
      </w:r>
      <w:proofErr w:type="gram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 муниципальных служащих.</w:t>
      </w:r>
    </w:p>
    <w:p w:rsidR="00017B23" w:rsidRPr="00A31186" w:rsidRDefault="00017B23" w:rsidP="00A3118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</w:t>
      </w:r>
      <w:r w:rsidR="001E502F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право на получение</w:t>
      </w:r>
      <w:r w:rsidR="00C343B9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="003E3D92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3E3D92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8E70AC" w:rsidRPr="00A31186">
        <w:rPr>
          <w:rFonts w:ascii="Times New Roman" w:eastAsia="Times New Roman" w:hAnsi="Times New Roman" w:cs="Times New Roman"/>
          <w:sz w:val="24"/>
          <w:szCs w:val="24"/>
        </w:rPr>
        <w:t>пред</w:t>
      </w:r>
      <w:r w:rsidR="00D52821" w:rsidRPr="00A31186">
        <w:rPr>
          <w:rFonts w:ascii="Times New Roman" w:eastAsia="Times New Roman" w:hAnsi="Times New Roman" w:cs="Times New Roman"/>
          <w:sz w:val="24"/>
          <w:szCs w:val="24"/>
        </w:rPr>
        <w:t>ставляется</w:t>
      </w:r>
      <w:r w:rsidR="00A07F2D" w:rsidRPr="00A31186">
        <w:rPr>
          <w:rFonts w:ascii="Times New Roman" w:eastAsia="Times New Roman" w:hAnsi="Times New Roman" w:cs="Times New Roman"/>
          <w:sz w:val="24"/>
          <w:szCs w:val="24"/>
        </w:rPr>
        <w:t xml:space="preserve"> физическим </w:t>
      </w:r>
      <w:r w:rsidR="00D57760" w:rsidRPr="00A31186">
        <w:rPr>
          <w:rFonts w:ascii="Times New Roman" w:eastAsia="Times New Roman" w:hAnsi="Times New Roman" w:cs="Times New Roman"/>
          <w:sz w:val="24"/>
          <w:szCs w:val="24"/>
        </w:rPr>
        <w:t>лицам</w:t>
      </w:r>
      <w:r w:rsidR="00D57760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</w:t>
      </w:r>
      <w:r w:rsidR="000A1548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в том числе: гражданам Российской Федерации, иностранным гражданам, лицам без гражданства</w:t>
      </w:r>
      <w:r w:rsidR="00ED6315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ED6315" w:rsidRPr="00A31186">
        <w:rPr>
          <w:rFonts w:ascii="Times New Roman" w:eastAsia="Times New Roman" w:hAnsi="Times New Roman" w:cs="Times New Roman"/>
          <w:sz w:val="24"/>
          <w:szCs w:val="24"/>
        </w:rPr>
        <w:t>(далее – заявители).</w:t>
      </w:r>
    </w:p>
    <w:p w:rsidR="003E3D92" w:rsidRPr="00A31186" w:rsidRDefault="003E3D92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 xml:space="preserve">При </w:t>
      </w:r>
      <w:r w:rsidR="00060F9F" w:rsidRPr="00A31186">
        <w:rPr>
          <w:rFonts w:ascii="Times New Roman" w:hAnsi="Times New Roman" w:cs="Times New Roman"/>
          <w:sz w:val="24"/>
          <w:szCs w:val="24"/>
        </w:rPr>
        <w:t>обращении за получением</w:t>
      </w:r>
      <w:r w:rsidRPr="00A31186">
        <w:rPr>
          <w:rFonts w:ascii="Times New Roman" w:hAnsi="Times New Roman" w:cs="Times New Roman"/>
          <w:sz w:val="24"/>
          <w:szCs w:val="24"/>
        </w:rPr>
        <w:t xml:space="preserve"> муниципальной услуги от имени заявителей взаимодействие с </w:t>
      </w:r>
      <w:r w:rsidR="00A31186" w:rsidRPr="00960F5C">
        <w:rPr>
          <w:rFonts w:ascii="Times New Roman" w:hAnsi="Times New Roman" w:cs="Times New Roman"/>
          <w:sz w:val="24"/>
          <w:szCs w:val="24"/>
        </w:rPr>
        <w:t>Управлением по социально-экономическому развитию</w:t>
      </w:r>
      <w:proofErr w:type="gram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 администрации сельского поселения </w:t>
      </w:r>
      <w:proofErr w:type="spellStart"/>
      <w:r w:rsidR="00A31186" w:rsidRPr="00960F5C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 w:rsidRPr="00960F5C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(далее – Управление по СЭР) вправе осуществлять их уполномоченные представители</w:t>
      </w:r>
      <w:r w:rsidRPr="00A31186">
        <w:rPr>
          <w:rFonts w:ascii="Times New Roman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5815EA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о порядке предоставления </w:t>
      </w:r>
      <w:r w:rsidR="007B2438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86328E" w:rsidP="00A31186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A31186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</w:t>
      </w:r>
      <w:r w:rsidR="007A63D3" w:rsidRPr="00A31186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2438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м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служащими 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Кузнецовское</w:t>
      </w:r>
      <w:proofErr w:type="spellEnd"/>
      <w:r w:rsidR="007A63D3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26244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отрудниками </w:t>
      </w:r>
      <w:r w:rsidR="007A63D3" w:rsidRPr="00A31186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="00D8768C" w:rsidRPr="00A31186">
        <w:rPr>
          <w:rFonts w:ascii="Times New Roman" w:hAnsi="Times New Roman" w:cs="Times New Roman"/>
          <w:sz w:val="24"/>
          <w:szCs w:val="24"/>
        </w:rPr>
        <w:t xml:space="preserve"> предоставления государственных и муниципальных услуг</w:t>
      </w:r>
      <w:r w:rsidR="007A63D3" w:rsidRPr="00A31186">
        <w:rPr>
          <w:rFonts w:ascii="Times New Roman" w:hAnsi="Times New Roman" w:cs="Times New Roman"/>
          <w:sz w:val="24"/>
          <w:szCs w:val="24"/>
        </w:rPr>
        <w:t xml:space="preserve"> Московской области, расположенных на территории </w:t>
      </w:r>
      <w:r w:rsidR="00A31186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</w:t>
      </w:r>
      <w:r w:rsidR="00D8768C" w:rsidRPr="00A31186">
        <w:rPr>
          <w:rFonts w:ascii="Times New Roman" w:hAnsi="Times New Roman" w:cs="Times New Roman"/>
          <w:sz w:val="24"/>
          <w:szCs w:val="24"/>
        </w:rPr>
        <w:t xml:space="preserve"> (далее – </w:t>
      </w:r>
      <w:r w:rsidR="00017B23" w:rsidRPr="00A31186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="00D8768C" w:rsidRPr="00A31186">
        <w:rPr>
          <w:rFonts w:ascii="Times New Roman" w:hAnsi="Times New Roman" w:cs="Times New Roman"/>
          <w:sz w:val="24"/>
          <w:szCs w:val="24"/>
        </w:rPr>
        <w:t>).</w:t>
      </w:r>
    </w:p>
    <w:p w:rsidR="00F53A5B" w:rsidRPr="00A31186" w:rsidRDefault="0086328E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</w:t>
      </w:r>
      <w:r w:rsidR="00060241" w:rsidRPr="00A31186">
        <w:rPr>
          <w:rFonts w:ascii="Times New Roman" w:eastAsia="Times New Roman" w:hAnsi="Times New Roman" w:cs="Times New Roman"/>
          <w:sz w:val="24"/>
          <w:szCs w:val="24"/>
        </w:rPr>
        <w:t>изложения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нформации, полнота информирования.</w:t>
      </w:r>
    </w:p>
    <w:p w:rsidR="00785A1B" w:rsidRPr="00A31186" w:rsidRDefault="00785A1B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785A1B" w:rsidRPr="00A31186" w:rsidRDefault="00785A1B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A3118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785A1B" w:rsidRPr="00A31186" w:rsidRDefault="00785A1B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A3118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1E502F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равочные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1E502F" w:rsidRPr="00A31186" w:rsidRDefault="001E502F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в информационно-телекоммуникационной сети «Интернет» (далее – сеть Интернет);</w:t>
      </w:r>
    </w:p>
    <w:p w:rsidR="00785A1B" w:rsidRPr="00A31186" w:rsidRDefault="001E502F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4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и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785A1B" w:rsidRPr="00A31186" w:rsidRDefault="001E502F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5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)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A31186" w:rsidRDefault="001E502F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6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) перечень документов, необходимых для получения муниципальной услуги;</w:t>
      </w:r>
    </w:p>
    <w:p w:rsidR="00785A1B" w:rsidRPr="00A31186" w:rsidRDefault="001E502F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7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017B23" w:rsidRPr="00A31186" w:rsidRDefault="00017B23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:rsidR="00017B23" w:rsidRPr="00A31186" w:rsidRDefault="00017B23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017B23" w:rsidRPr="00A31186" w:rsidRDefault="00017B23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017B23" w:rsidRPr="00A31186" w:rsidRDefault="00017B23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11) перечень типовых, наиболее актуальных вопросов граждан, относящихся к компетенци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ых центров и ответы на них.</w:t>
      </w:r>
    </w:p>
    <w:p w:rsidR="0086328E" w:rsidRPr="00A31186" w:rsidRDefault="001E502F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ация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060241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на информационных стендах </w:t>
      </w:r>
      <w:r w:rsidR="00060241" w:rsidRPr="00A31186">
        <w:rPr>
          <w:rFonts w:ascii="Times New Roman" w:eastAsia="Times New Roman" w:hAnsi="Times New Roman" w:cs="Times New Roman"/>
          <w:sz w:val="24"/>
          <w:szCs w:val="24"/>
        </w:rPr>
        <w:t xml:space="preserve">в помещениях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060241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060241" w:rsidRPr="00A31186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B460E" w:rsidRPr="00A31186">
        <w:rPr>
          <w:rFonts w:ascii="Times New Roman" w:eastAsia="Times New Roman" w:hAnsi="Times New Roman" w:cs="Times New Roman"/>
          <w:sz w:val="24"/>
          <w:szCs w:val="24"/>
        </w:rPr>
        <w:t xml:space="preserve">и официальном сайте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ых центров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A31186">
        <w:rPr>
          <w:rFonts w:ascii="Times New Roman" w:eastAsia="Times New Roman" w:hAnsi="Times New Roman" w:cs="Times New Roman"/>
          <w:sz w:val="24"/>
          <w:szCs w:val="24"/>
        </w:rPr>
        <w:t>» (далее – Единый портал государственных и муниципальных услуг)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D0B83" w:rsidRPr="00A31186">
        <w:rPr>
          <w:rFonts w:ascii="Times New Roman" w:eastAsia="Times New Roman" w:hAnsi="Times New Roman" w:cs="Times New Roman"/>
          <w:sz w:val="24"/>
          <w:szCs w:val="24"/>
        </w:rPr>
        <w:t>в государственной информационной</w:t>
      </w:r>
      <w:proofErr w:type="gramEnd"/>
      <w:r w:rsidR="000D0B83" w:rsidRPr="00A31186">
        <w:rPr>
          <w:rFonts w:ascii="Times New Roman" w:eastAsia="Times New Roman" w:hAnsi="Times New Roman" w:cs="Times New Roman"/>
          <w:sz w:val="24"/>
          <w:szCs w:val="24"/>
        </w:rPr>
        <w:t xml:space="preserve"> системе </w:t>
      </w:r>
      <w:r w:rsidR="005B460E" w:rsidRPr="00A31186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 </w:t>
      </w:r>
      <w:r w:rsidR="000D0B83" w:rsidRPr="00A31186">
        <w:rPr>
          <w:rFonts w:ascii="Times New Roman" w:eastAsia="Times New Roman" w:hAnsi="Times New Roman" w:cs="Times New Roman"/>
          <w:sz w:val="24"/>
          <w:szCs w:val="24"/>
        </w:rPr>
        <w:t xml:space="preserve">«Портал государственных и муниципальных услуг </w:t>
      </w:r>
      <w:r w:rsidR="005B460E" w:rsidRPr="00A31186">
        <w:rPr>
          <w:rFonts w:ascii="Times New Roman" w:eastAsia="Times New Roman" w:hAnsi="Times New Roman" w:cs="Times New Roman"/>
          <w:sz w:val="24"/>
          <w:szCs w:val="24"/>
        </w:rPr>
        <w:t xml:space="preserve">(функций) </w:t>
      </w:r>
      <w:r w:rsidR="000D0B83" w:rsidRPr="00A31186">
        <w:rPr>
          <w:rFonts w:ascii="Times New Roman" w:eastAsia="Times New Roman" w:hAnsi="Times New Roman" w:cs="Times New Roman"/>
          <w:sz w:val="24"/>
          <w:szCs w:val="24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а также предоставляется по телефону и электронной почте</w:t>
      </w:r>
      <w:r w:rsidR="00E21D97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 w:rsidR="00826244" w:rsidRPr="00A31186">
        <w:rPr>
          <w:rFonts w:ascii="Times New Roman" w:eastAsia="Times New Roman" w:hAnsi="Times New Roman" w:cs="Times New Roman"/>
          <w:sz w:val="24"/>
          <w:szCs w:val="24"/>
        </w:rPr>
        <w:t>обращени</w:t>
      </w:r>
      <w:r w:rsidR="00E21D97" w:rsidRPr="00A31186">
        <w:rPr>
          <w:rFonts w:ascii="Times New Roman" w:eastAsia="Times New Roman" w:hAnsi="Times New Roman" w:cs="Times New Roman"/>
          <w:sz w:val="24"/>
          <w:szCs w:val="24"/>
        </w:rPr>
        <w:t>ю</w:t>
      </w:r>
      <w:r w:rsidR="00826244"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явителя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31186" w:rsidRDefault="00F53A5B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Справочная и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нформация о месте нахождения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*наименование муниципального образования*,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го за предоставление муниципальной услуги,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ети </w:t>
      </w:r>
      <w:r w:rsidR="00785A1B" w:rsidRPr="00A31186">
        <w:rPr>
          <w:rFonts w:ascii="Times New Roman" w:eastAsia="Times New Roman" w:hAnsi="Times New Roman" w:cs="Times New Roman"/>
          <w:sz w:val="24"/>
          <w:szCs w:val="24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017B23" w:rsidRPr="00A31186" w:rsidRDefault="00017B23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муниципальные служащие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A31186" w:rsidRDefault="0086328E" w:rsidP="00A3118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II. Стандарт предоставления </w:t>
      </w:r>
      <w:r w:rsidR="000B6D2A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</w:t>
      </w:r>
      <w:r w:rsidR="00F616A8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0B6D2A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Муниципальная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а </w:t>
      </w:r>
      <w:r w:rsidR="00017B23" w:rsidRPr="00A31186">
        <w:rPr>
          <w:rFonts w:ascii="Times New Roman" w:eastAsia="Times New Roman" w:hAnsi="Times New Roman" w:cs="Times New Roman"/>
          <w:sz w:val="24"/>
          <w:szCs w:val="24"/>
        </w:rPr>
        <w:t>по</w:t>
      </w:r>
      <w:r w:rsidR="00D26B09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E5BCE" w:rsidRPr="00A31186">
        <w:rPr>
          <w:rFonts w:ascii="Times New Roman" w:hAnsi="Times New Roman" w:cs="Times New Roman"/>
          <w:sz w:val="24"/>
          <w:szCs w:val="24"/>
        </w:rPr>
        <w:t>информировани</w:t>
      </w:r>
      <w:r w:rsidR="00017B23" w:rsidRPr="00A31186">
        <w:rPr>
          <w:rFonts w:ascii="Times New Roman" w:hAnsi="Times New Roman" w:cs="Times New Roman"/>
          <w:sz w:val="24"/>
          <w:szCs w:val="24"/>
        </w:rPr>
        <w:t>ю</w:t>
      </w:r>
      <w:r w:rsidR="00DE5BCE" w:rsidRPr="00A31186">
        <w:rPr>
          <w:rFonts w:ascii="Times New Roman" w:hAnsi="Times New Roman" w:cs="Times New Roman"/>
          <w:sz w:val="24"/>
          <w:szCs w:val="24"/>
        </w:rPr>
        <w:t xml:space="preserve"> граждан о свободных земельных участках на кладбищах, расположенных на территории </w:t>
      </w:r>
      <w:r w:rsidR="00D857AA" w:rsidRPr="00A31186">
        <w:rPr>
          <w:rFonts w:ascii="Times New Roman" w:hAnsi="Times New Roman" w:cs="Times New Roman"/>
          <w:sz w:val="24"/>
          <w:szCs w:val="24"/>
        </w:rPr>
        <w:t xml:space="preserve">муниципального образования (наименование муниципального образования) </w:t>
      </w:r>
      <w:r w:rsidR="00DE5BCE" w:rsidRPr="00A31186">
        <w:rPr>
          <w:rFonts w:ascii="Times New Roman" w:hAnsi="Times New Roman" w:cs="Times New Roman"/>
          <w:sz w:val="24"/>
          <w:szCs w:val="24"/>
        </w:rPr>
        <w:t>Московской области</w:t>
      </w:r>
      <w:r w:rsidR="00D63DC0" w:rsidRPr="00A31186">
        <w:rPr>
          <w:rFonts w:ascii="Times New Roman" w:hAnsi="Times New Roman" w:cs="Times New Roman"/>
          <w:sz w:val="24"/>
          <w:szCs w:val="24"/>
        </w:rPr>
        <w:t>.</w:t>
      </w:r>
      <w:r w:rsidR="004E1E73" w:rsidRPr="00A3118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B6D2A" w:rsidRPr="00A31186" w:rsidRDefault="000B6D2A" w:rsidP="00A3118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аименование органа, предоставляющего </w:t>
      </w:r>
      <w:r w:rsidR="000B6D2A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у</w:t>
      </w:r>
    </w:p>
    <w:p w:rsidR="005749CD" w:rsidRPr="00A31186" w:rsidRDefault="0086328E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0B6D2A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70563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0563" w:rsidRPr="00A31186" w:rsidRDefault="00A31186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70563"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0C784A" w:rsidRPr="00A31186" w:rsidRDefault="009045EB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рганы, предоставляющие </w:t>
      </w:r>
      <w:r w:rsidR="00C92A5A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 услугу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7056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="002128CF" w:rsidRPr="00A31186">
        <w:rPr>
          <w:rFonts w:ascii="Times New Roman" w:eastAsia="Times New Roman" w:hAnsi="Times New Roman" w:cs="Times New Roman"/>
          <w:sz w:val="24"/>
          <w:szCs w:val="24"/>
        </w:rPr>
        <w:t xml:space="preserve">, на базе которых организовано предоставление муниципальной услуги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*НПА муниципального образования*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Результат предоставления </w:t>
      </w:r>
      <w:r w:rsidR="00881ACC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86328E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B221CF"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</w:t>
      </w:r>
      <w:r w:rsidR="00B221CF" w:rsidRPr="00A3118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881ACC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  <w:r w:rsidR="00D50B6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433D8" w:rsidRPr="00A31186" w:rsidRDefault="00370563" w:rsidP="00A311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>1)</w:t>
      </w:r>
      <w:r w:rsidRPr="00A31186">
        <w:rPr>
          <w:rFonts w:ascii="Times New Roman" w:hAnsi="Times New Roman" w:cs="Times New Roman"/>
          <w:sz w:val="24"/>
          <w:szCs w:val="24"/>
        </w:rPr>
        <w:tab/>
      </w:r>
      <w:r w:rsidR="00A433D8" w:rsidRPr="00A31186">
        <w:rPr>
          <w:rFonts w:ascii="Times New Roman" w:hAnsi="Times New Roman" w:cs="Times New Roman"/>
          <w:sz w:val="24"/>
          <w:szCs w:val="24"/>
        </w:rPr>
        <w:t xml:space="preserve">предоставление в устной форме информации о свободных земельных участках на кладбищах, расположенных на территори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hAnsi="Times New Roman" w:cs="Times New Roman"/>
          <w:sz w:val="24"/>
          <w:szCs w:val="24"/>
        </w:rPr>
        <w:t xml:space="preserve">Павлово-Посадского муниципального района </w:t>
      </w:r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ые центры лично или посредством телефонного звонка)</w:t>
      </w:r>
      <w:r w:rsidR="00A433D8" w:rsidRPr="00A31186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993BFC" w:rsidRPr="00A31186" w:rsidRDefault="00A433D8" w:rsidP="00A311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>2)</w:t>
      </w:r>
      <w:r w:rsidRPr="00A31186">
        <w:rPr>
          <w:rFonts w:ascii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выдача (направление) заявителю письма</w:t>
      </w:r>
      <w:r w:rsidRPr="00A31186">
        <w:rPr>
          <w:rFonts w:ascii="Times New Roman" w:hAnsi="Times New Roman" w:cs="Times New Roman"/>
          <w:sz w:val="24"/>
          <w:szCs w:val="24"/>
        </w:rPr>
        <w:t xml:space="preserve"> с информацией о свободных земельных участках на кладбищах, расположенных на территории </w:t>
      </w:r>
      <w:r w:rsidR="00A31186" w:rsidRPr="00A31186">
        <w:rPr>
          <w:rFonts w:ascii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r w:rsidR="00A31186" w:rsidRP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 w:rsidRPr="00A31186">
        <w:rPr>
          <w:rFonts w:ascii="Times New Roman" w:hAnsi="Times New Roman" w:cs="Times New Roman"/>
          <w:sz w:val="24"/>
          <w:szCs w:val="24"/>
        </w:rPr>
        <w:t xml:space="preserve"> Павлово-Посадского муниципального район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м центром </w:t>
      </w:r>
      <w:r w:rsidRPr="00A31186">
        <w:rPr>
          <w:rFonts w:ascii="Times New Roman" w:eastAsia="PMingLiU" w:hAnsi="Times New Roman" w:cs="Times New Roman"/>
          <w:bCs/>
          <w:sz w:val="24"/>
          <w:szCs w:val="24"/>
        </w:rPr>
        <w:t>(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при</w:t>
      </w:r>
      <w:r w:rsidRPr="00A31186">
        <w:rPr>
          <w:rFonts w:ascii="Times New Roman" w:eastAsia="PMingLiU" w:hAnsi="Times New Roman" w:cs="Times New Roman"/>
          <w:bCs/>
          <w:sz w:val="24"/>
          <w:szCs w:val="24"/>
        </w:rPr>
        <w:t xml:space="preserve"> направлении запроса о предоставлении муниципальной услуги на бумажном носителе </w:t>
      </w:r>
      <w:r w:rsidRPr="00A31186">
        <w:rPr>
          <w:rFonts w:ascii="Times New Roman" w:hAnsi="Times New Roman" w:cs="Times New Roman"/>
          <w:sz w:val="24"/>
          <w:szCs w:val="24"/>
        </w:rPr>
        <w:t xml:space="preserve">ил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 использованием Портала государственных и муниципальных услуг (функций) </w:t>
      </w:r>
      <w:r w:rsidRPr="00A31186">
        <w:rPr>
          <w:rFonts w:ascii="Times New Roman" w:hAnsi="Times New Roman" w:cs="Times New Roman"/>
          <w:sz w:val="24"/>
          <w:szCs w:val="24"/>
        </w:rPr>
        <w:t>Московской области, Единого портала государственных и муниципальных услуг (функций)</w:t>
      </w:r>
      <w:r w:rsidR="00A31186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C85D51" w:rsidRPr="00A31186" w:rsidRDefault="00A433D8" w:rsidP="00A311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3</w:t>
      </w:r>
      <w:r w:rsidR="00370563" w:rsidRPr="00A31186">
        <w:rPr>
          <w:rFonts w:ascii="Times New Roman" w:hAnsi="Times New Roman" w:cs="Times New Roman"/>
          <w:sz w:val="24"/>
          <w:szCs w:val="24"/>
        </w:rPr>
        <w:t>)</w:t>
      </w:r>
      <w:r w:rsidR="00370563" w:rsidRPr="00A31186">
        <w:rPr>
          <w:rFonts w:ascii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выдача (направление) заявителю пис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ьма об </w:t>
      </w:r>
      <w:r w:rsidR="00C85D51" w:rsidRPr="00A31186">
        <w:rPr>
          <w:rFonts w:ascii="Times New Roman" w:eastAsia="Times New Roman" w:hAnsi="Times New Roman" w:cs="Times New Roman"/>
          <w:sz w:val="24"/>
          <w:szCs w:val="24"/>
        </w:rPr>
        <w:t>отказ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е</w:t>
      </w:r>
      <w:r w:rsidR="00C85D51"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</w:t>
      </w:r>
      <w:r w:rsidR="00C85D51" w:rsidRPr="00A31186">
        <w:rPr>
          <w:rFonts w:ascii="Times New Roman" w:hAnsi="Times New Roman" w:cs="Times New Roman"/>
          <w:sz w:val="24"/>
          <w:szCs w:val="24"/>
        </w:rPr>
        <w:t>информации</w:t>
      </w:r>
      <w:r w:rsidR="00C85D51" w:rsidRPr="00A31186">
        <w:rPr>
          <w:rFonts w:ascii="Times New Roman" w:eastAsia="Times New Roman" w:hAnsi="Times New Roman" w:cs="Times New Roman"/>
          <w:sz w:val="24"/>
          <w:szCs w:val="24"/>
        </w:rPr>
        <w:t>, оформленн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ого</w:t>
      </w:r>
      <w:r w:rsidR="00C85D51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а бумажном носителе или в электронной форме в соответствии с требованиями действующего законодательства</w:t>
      </w:r>
      <w:r w:rsidR="00584FE8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26761F" w:rsidRPr="00A31186" w:rsidRDefault="0026761F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A433D8" w:rsidRPr="00A31186">
        <w:rPr>
          <w:rFonts w:ascii="Times New Roman" w:hAnsi="Times New Roman" w:cs="Times New Roman"/>
          <w:sz w:val="24"/>
          <w:szCs w:val="24"/>
        </w:rPr>
        <w:t>, многофункциональном центр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срок не позднее 1 рабочего дня, следующего за днем поступлени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433D8" w:rsidRPr="00A31186">
        <w:rPr>
          <w:rFonts w:ascii="Times New Roman" w:hAnsi="Times New Roman" w:cs="Times New Roman"/>
          <w:sz w:val="24"/>
          <w:szCs w:val="24"/>
        </w:rPr>
        <w:t>, многофункциональный центр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6761F" w:rsidRPr="00A31186" w:rsidRDefault="0026761F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ступлени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Срок предоставления </w:t>
      </w:r>
      <w:r w:rsidR="00881ACC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A433D8" w:rsidRPr="00A31186" w:rsidRDefault="00A433D8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при обращении заявителя в устной форме (в том числе посредством телефонного звонка) не может превышать </w:t>
      </w:r>
      <w:r w:rsidRPr="00A31186">
        <w:rPr>
          <w:rFonts w:ascii="Times New Roman" w:hAnsi="Times New Roman" w:cs="Times New Roman"/>
          <w:sz w:val="24"/>
          <w:szCs w:val="24"/>
        </w:rPr>
        <w:t xml:space="preserve">1 рабочего дня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 даты поступления запроса </w:t>
      </w:r>
      <w:r w:rsidRPr="00A31186">
        <w:rPr>
          <w:rFonts w:ascii="Times New Roman" w:hAnsi="Times New Roman" w:cs="Times New Roman"/>
          <w:bCs/>
          <w:sz w:val="24"/>
          <w:szCs w:val="24"/>
        </w:rPr>
        <w:t>о предоставлении муниципальной услуг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 xml:space="preserve">ил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,</w:t>
      </w:r>
      <w:r w:rsidRPr="00A31186">
        <w:rPr>
          <w:rFonts w:ascii="Times New Roman" w:hAnsi="Times New Roman" w:cs="Times New Roman"/>
          <w:sz w:val="24"/>
          <w:szCs w:val="24"/>
        </w:rPr>
        <w:t xml:space="preserve"> в случае, если изложенные в устном информировании факты и обстоятельства являются очевидными и не требуют дополнительной проверки.</w:t>
      </w:r>
      <w:proofErr w:type="gramEnd"/>
    </w:p>
    <w:p w:rsidR="00A433D8" w:rsidRPr="00A31186" w:rsidRDefault="00A433D8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при </w:t>
      </w:r>
      <w:r w:rsidRPr="00A31186">
        <w:rPr>
          <w:rFonts w:ascii="Times New Roman" w:eastAsia="PMingLiU" w:hAnsi="Times New Roman" w:cs="Times New Roman"/>
          <w:bCs/>
          <w:sz w:val="24"/>
          <w:szCs w:val="24"/>
        </w:rPr>
        <w:t xml:space="preserve">направлении запроса о предоставлени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eastAsia="PMingLiU" w:hAnsi="Times New Roman" w:cs="Times New Roman"/>
          <w:bCs/>
          <w:sz w:val="24"/>
          <w:szCs w:val="24"/>
        </w:rPr>
        <w:t>услуги на бумажном носител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в электронной форме не может превышать 30 календарных дней с даты регистрации запроса </w:t>
      </w:r>
      <w:r w:rsidRPr="00A31186">
        <w:rPr>
          <w:rFonts w:ascii="Times New Roman" w:hAnsi="Times New Roman" w:cs="Times New Roman"/>
          <w:bCs/>
          <w:sz w:val="24"/>
          <w:szCs w:val="24"/>
        </w:rPr>
        <w:t xml:space="preserve">о предоставлени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hAnsi="Times New Roman" w:cs="Times New Roman"/>
          <w:bCs/>
          <w:sz w:val="24"/>
          <w:szCs w:val="24"/>
        </w:rPr>
        <w:t>услуг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 xml:space="preserve">ил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2339C" w:rsidRPr="00A31186" w:rsidRDefault="0086328E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491C63" w:rsidRPr="00A31186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FA5437"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91C63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</w:t>
      </w:r>
      <w:r w:rsidR="00FA5437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 xml:space="preserve">в виде письм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ого центра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осуществляется в срок, не превышающий</w:t>
      </w:r>
      <w:r w:rsidR="0062339C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A16F8" w:rsidRPr="00A31186">
        <w:rPr>
          <w:rFonts w:ascii="Times New Roman" w:eastAsia="Times New Roman" w:hAnsi="Times New Roman" w:cs="Times New Roman"/>
          <w:sz w:val="24"/>
          <w:szCs w:val="24"/>
        </w:rPr>
        <w:t>5</w:t>
      </w:r>
      <w:r w:rsidR="00122795"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2A16F8" w:rsidRPr="00A31186">
        <w:rPr>
          <w:rFonts w:ascii="Times New Roman" w:eastAsia="Times New Roman" w:hAnsi="Times New Roman" w:cs="Times New Roman"/>
          <w:sz w:val="24"/>
          <w:szCs w:val="24"/>
        </w:rPr>
        <w:t>х</w:t>
      </w:r>
      <w:r w:rsidR="00122795" w:rsidRPr="00A31186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2A16F8" w:rsidRPr="00A3118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="0012279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="005A3B2C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исьм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A433D8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Правовые основания предоставления </w:t>
      </w:r>
      <w:r w:rsidR="0087469A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</w:t>
      </w:r>
    </w:p>
    <w:p w:rsidR="0086328E" w:rsidRPr="00A31186" w:rsidRDefault="0086328E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</w:t>
      </w:r>
      <w:proofErr w:type="gramStart"/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386590" w:rsidRPr="00A31186" w:rsidRDefault="00386590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Конституци</w:t>
      </w:r>
      <w:r w:rsidR="000D54B8" w:rsidRPr="00A31186">
        <w:rPr>
          <w:rFonts w:ascii="Times New Roman" w:eastAsia="Times New Roman" w:hAnsi="Times New Roman" w:cs="Times New Roman"/>
          <w:bCs/>
          <w:sz w:val="24"/>
          <w:szCs w:val="24"/>
        </w:rPr>
        <w:t>ей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Российской Федерации (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Российская газета</w:t>
      </w:r>
      <w:r w:rsidR="00032794" w:rsidRPr="00A31186">
        <w:rPr>
          <w:rFonts w:ascii="Times New Roman" w:eastAsia="Times New Roman" w:hAnsi="Times New Roman" w:cs="Times New Roman"/>
          <w:sz w:val="24"/>
          <w:szCs w:val="24"/>
        </w:rPr>
        <w:t xml:space="preserve"> № 7,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т 21.01.2009, Собрание законодательства Российской Федерации № 4 от 26.01.2009, ст. 445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); </w:t>
      </w:r>
    </w:p>
    <w:p w:rsidR="00D442DA" w:rsidRPr="00A31186" w:rsidRDefault="00D442DA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Собрание законодательства Российской Федерации,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15.01.1996, N 3, ст. 146,</w:t>
      </w: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Российская газета, N 12, 20.01.1996</w:t>
      </w:r>
      <w:r w:rsidRPr="00A31186">
        <w:rPr>
          <w:rFonts w:ascii="Times New Roman" w:eastAsia="PMingLiU" w:hAnsi="Times New Roman" w:cs="Times New Roman"/>
          <w:sz w:val="24"/>
          <w:szCs w:val="24"/>
        </w:rPr>
        <w:t>);</w:t>
      </w:r>
    </w:p>
    <w:p w:rsidR="00386590" w:rsidRPr="00A31186" w:rsidRDefault="00386590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A31186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A31186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A31186" w:rsidRDefault="00386590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0D54B8" w:rsidRPr="00A31186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0D54B8" w:rsidRPr="00A31186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A31186" w:rsidRDefault="00D442DA" w:rsidP="00A31186">
      <w:pPr>
        <w:spacing w:after="0" w:line="240" w:lineRule="auto"/>
        <w:ind w:firstLine="709"/>
        <w:contextualSpacing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06 N 152-ФЗ «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О персональных данных»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(Российская газета, N 165, 29.07.2006, Собрание законодательства 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Российской Федерации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, 31.07.2006, N 31 (1 ч.), ст. 3451, Парламентская газета, N 126-127, 03.08.2006);</w:t>
      </w:r>
    </w:p>
    <w:p w:rsidR="00F42384" w:rsidRPr="00A31186" w:rsidRDefault="00F42384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06 N 149-ФЗ «Об информации, информационных технологиях и о защите информации» (Российская газета, N 165, 29.07.2006, Собрание законодательства Российской Федерации, 31.07.2006, N 31 (1 ч.), ст. 3448, Парламентская газета, N 126-127, 03.08.2006);</w:t>
      </w:r>
    </w:p>
    <w:p w:rsidR="00D442DA" w:rsidRPr="00A31186" w:rsidRDefault="00D442DA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, (далее - Федеральный закон № 210-ФЗ);</w:t>
      </w:r>
    </w:p>
    <w:p w:rsidR="00D442DA" w:rsidRPr="00A31186" w:rsidRDefault="00D442DA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386590" w:rsidRPr="00A31186" w:rsidRDefault="00E01989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Федеральны</w:t>
      </w:r>
      <w:r w:rsidR="0016530F" w:rsidRPr="00A31186">
        <w:rPr>
          <w:rFonts w:ascii="Times New Roman" w:eastAsia="Times New Roman" w:hAnsi="Times New Roman" w:cs="Times New Roman"/>
          <w:bCs/>
          <w:sz w:val="24"/>
          <w:szCs w:val="24"/>
        </w:rPr>
        <w:t>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закон</w:t>
      </w:r>
      <w:r w:rsidR="0016530F" w:rsidRPr="00A31186">
        <w:rPr>
          <w:rFonts w:ascii="Times New Roman" w:eastAsia="Times New Roman" w:hAnsi="Times New Roman" w:cs="Times New Roman"/>
          <w:bCs/>
          <w:sz w:val="24"/>
          <w:szCs w:val="24"/>
        </w:rPr>
        <w:t>ом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</w:t>
      </w: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(Собрание законодательства Российской Федерации, 30.07.2012, N 31, ст. 4322, Российская газета, N 172, 30.07.2012);</w:t>
      </w:r>
    </w:p>
    <w:p w:rsidR="00457BE5" w:rsidRPr="00A31186" w:rsidRDefault="00457BE5" w:rsidP="00A31186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Cs/>
          <w:sz w:val="24"/>
          <w:szCs w:val="24"/>
        </w:rPr>
        <w:t>Постановлением Правительства Российской Федерации от 24.10.2011 N 860 «Об утверждении Правил взимания платы за предоставление информации о деятельности государственных органов и органов местного самоуправления» (Российская газета, N 243, 28.10.2011, Собрание законодательства Российской Федерации, 31.10.2011, N 44, ст. 6273);</w:t>
      </w:r>
    </w:p>
    <w:p w:rsidR="00F32FD2" w:rsidRPr="00A31186" w:rsidRDefault="00C2110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Закон</w:t>
      </w:r>
      <w:r w:rsidR="0011173A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ом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Мособлдумы</w:t>
      </w:r>
      <w:proofErr w:type="spellEnd"/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от 04.07.2007 N 15/13-П)</w:t>
      </w:r>
      <w:r w:rsidR="002351A9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, </w:t>
      </w:r>
      <w:r w:rsidR="00BD1C3C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(</w:t>
      </w:r>
      <w:r w:rsidR="002351A9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</w:t>
      </w:r>
      <w:proofErr w:type="gramEnd"/>
      <w:r w:rsidR="002351A9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="002351A9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, N 133, 26.07.2007</w:t>
      </w:r>
      <w:r w:rsidR="002351A9" w:rsidRPr="00A31186">
        <w:rPr>
          <w:rFonts w:ascii="Times New Roman" w:eastAsia="PMingLiU" w:hAnsi="Times New Roman" w:cs="Times New Roman"/>
          <w:sz w:val="24"/>
          <w:szCs w:val="24"/>
        </w:rPr>
        <w:t>)</w:t>
      </w:r>
      <w:r w:rsidR="00F32FD2" w:rsidRPr="00A31186">
        <w:rPr>
          <w:rFonts w:ascii="Times New Roman" w:eastAsia="PMingLiU" w:hAnsi="Times New Roman" w:cs="Times New Roman"/>
          <w:sz w:val="24"/>
          <w:szCs w:val="24"/>
        </w:rPr>
        <w:t>;</w:t>
      </w:r>
      <w:proofErr w:type="gramEnd"/>
    </w:p>
    <w:p w:rsidR="00640336" w:rsidRPr="00A31186" w:rsidRDefault="0064033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PMingLiU" w:hAnsi="Times New Roman" w:cs="Times New Roman"/>
          <w:sz w:val="24"/>
          <w:szCs w:val="24"/>
        </w:rPr>
        <w:t>Постановление</w:t>
      </w:r>
      <w:r w:rsidR="006E0484" w:rsidRPr="00A31186">
        <w:rPr>
          <w:rFonts w:ascii="Times New Roman" w:eastAsia="PMingLiU" w:hAnsi="Times New Roman" w:cs="Times New Roman"/>
          <w:sz w:val="24"/>
          <w:szCs w:val="24"/>
        </w:rPr>
        <w:t>м</w:t>
      </w: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A31186">
        <w:rPr>
          <w:rFonts w:ascii="Times New Roman" w:eastAsia="PMingLiU" w:hAnsi="Times New Roman" w:cs="Times New Roman"/>
          <w:sz w:val="24"/>
          <w:szCs w:val="24"/>
        </w:rPr>
        <w:t>Подмосковье, N 77, 05.05.2011, Информационный вестник Правительства Московской области, N 5, 31.05.2011);</w:t>
      </w:r>
      <w:proofErr w:type="gramEnd"/>
    </w:p>
    <w:p w:rsidR="00CB6460" w:rsidRPr="00A31186" w:rsidRDefault="00CB6460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PMingLiU" w:hAnsi="Times New Roman" w:cs="Times New Roman"/>
          <w:sz w:val="24"/>
          <w:szCs w:val="24"/>
        </w:rPr>
        <w:t>Распоряжение</w:t>
      </w:r>
      <w:r w:rsidR="0045046C" w:rsidRPr="00A31186">
        <w:rPr>
          <w:rFonts w:ascii="Times New Roman" w:eastAsia="PMingLiU" w:hAnsi="Times New Roman" w:cs="Times New Roman"/>
          <w:sz w:val="24"/>
          <w:szCs w:val="24"/>
        </w:rPr>
        <w:t>м</w:t>
      </w: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Министерства потребительского рынка и услуг </w:t>
      </w:r>
      <w:r w:rsidR="0045046C" w:rsidRPr="00A31186">
        <w:rPr>
          <w:rFonts w:ascii="Times New Roman" w:eastAsia="PMingLiU" w:hAnsi="Times New Roman" w:cs="Times New Roman"/>
          <w:sz w:val="24"/>
          <w:szCs w:val="24"/>
        </w:rPr>
        <w:t xml:space="preserve">Московской области </w:t>
      </w:r>
      <w:r w:rsidRPr="00A31186">
        <w:rPr>
          <w:rFonts w:ascii="Times New Roman" w:eastAsia="PMingLiU" w:hAnsi="Times New Roman" w:cs="Times New Roman"/>
          <w:sz w:val="24"/>
          <w:szCs w:val="24"/>
        </w:rPr>
        <w:t>от 29.11.2012 N 29-Р «О реализации отдельных положений Закона Московской области N 115/2007-ОЗ «О погребении и похоронном деле в Московской области» (Ежедневные Новости.</w:t>
      </w:r>
      <w:proofErr w:type="gramEnd"/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</w:t>
      </w:r>
      <w:proofErr w:type="gramStart"/>
      <w:r w:rsidRPr="00A31186">
        <w:rPr>
          <w:rFonts w:ascii="Times New Roman" w:eastAsia="PMingLiU" w:hAnsi="Times New Roman" w:cs="Times New Roman"/>
          <w:sz w:val="24"/>
          <w:szCs w:val="24"/>
        </w:rPr>
        <w:t>Подмосковье, N 9, 22.01.2013);</w:t>
      </w:r>
      <w:proofErr w:type="gramEnd"/>
    </w:p>
    <w:p w:rsidR="00A31186" w:rsidRDefault="00A3118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Уставом сельского поселения </w:t>
      </w:r>
      <w:proofErr w:type="spellStart"/>
      <w:proofErr w:type="gramStart"/>
      <w:r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PMingLiU" w:hAnsi="Times New Roman" w:cs="Times New Roman"/>
          <w:sz w:val="24"/>
          <w:szCs w:val="24"/>
        </w:rPr>
        <w:t>;</w:t>
      </w:r>
    </w:p>
    <w:p w:rsidR="00A31186" w:rsidRDefault="00A3118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Инструкцией по делопроизводству </w:t>
      </w:r>
      <w:r>
        <w:rPr>
          <w:rFonts w:ascii="Times New Roman" w:hAnsi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PMingLiU" w:hAnsi="Times New Roman" w:cs="Times New Roman"/>
          <w:sz w:val="24"/>
          <w:szCs w:val="24"/>
        </w:rPr>
        <w:t>;</w:t>
      </w:r>
    </w:p>
    <w:p w:rsidR="00A31186" w:rsidRDefault="00A3118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стоящим административным регламентом;</w:t>
      </w:r>
    </w:p>
    <w:p w:rsidR="00A31186" w:rsidRDefault="00A3118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иными НПА </w:t>
      </w:r>
      <w:r>
        <w:rPr>
          <w:rFonts w:ascii="Times New Roman" w:eastAsia="Times New Roman" w:hAnsi="Times New Roman" w:cs="Times New Roman"/>
          <w:sz w:val="24"/>
          <w:szCs w:val="24"/>
        </w:rPr>
        <w:t>Московской области</w:t>
      </w:r>
      <w:r>
        <w:rPr>
          <w:rFonts w:ascii="Times New Roman" w:eastAsia="PMingLiU" w:hAnsi="Times New Roman" w:cs="Times New Roman"/>
          <w:sz w:val="24"/>
          <w:szCs w:val="24"/>
        </w:rPr>
        <w:t>, регулирующими отношения, возникающие в связи с предоставлением муниципальной услуги.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</w:t>
      </w:r>
      <w:r w:rsidR="00E05C00" w:rsidRPr="00A31186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в соответствии с 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ормативными правовыми актами Российской Федерации</w:t>
      </w:r>
      <w:r w:rsidR="00E05C00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, нормативными правовыми актами Московской области и муниципальными правовыми актами,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для предоставления </w:t>
      </w:r>
      <w:r w:rsidR="0087469A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A2320" w:rsidRPr="00A31186" w:rsidRDefault="007A2320" w:rsidP="00A311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олучения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 услуги в виде документа на бумажном носителе или в электронной форме заявитель представляет заявление по форме согласно Приложению 3 к административному регламенту (далее – заявление), которое должно содержать: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фамилию, имя, отчество (последнее - при наличии), личную подпись и дату, почтовый или электронный адрес, по которому должен быть направлен ответ, либо отметка о получении ответа через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.</w:t>
      </w:r>
      <w:proofErr w:type="gramEnd"/>
    </w:p>
    <w:p w:rsidR="00EA25AE" w:rsidRPr="00A31186" w:rsidRDefault="007A2320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олучения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 услуги п</w:t>
      </w:r>
      <w:r w:rsidR="00D0675A" w:rsidRPr="00A31186">
        <w:rPr>
          <w:rFonts w:ascii="Times New Roman" w:eastAsia="Times New Roman" w:hAnsi="Times New Roman" w:cs="Times New Roman"/>
          <w:sz w:val="24"/>
          <w:szCs w:val="24"/>
        </w:rPr>
        <w:t xml:space="preserve">ри </w:t>
      </w:r>
      <w:r w:rsidR="00D0675A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>личном</w:t>
      </w:r>
      <w:r w:rsidR="00D0675A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иеме заявитель – физическое лицо представляет паспорт или иной документ, удостоверяющий личность заявителя.</w:t>
      </w:r>
      <w:r w:rsidR="00EA25A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и обращении в устной форме (в том числе посредством телефонного звонка), при направлении заявления </w:t>
      </w:r>
      <w:r w:rsidR="00E340C1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="00EA25AE" w:rsidRPr="00A31186">
        <w:rPr>
          <w:rFonts w:ascii="Times New Roman" w:eastAsia="Times New Roman" w:hAnsi="Times New Roman" w:cs="Times New Roman"/>
          <w:sz w:val="24"/>
          <w:szCs w:val="24"/>
        </w:rPr>
        <w:t>почтов</w:t>
      </w:r>
      <w:r w:rsidR="00E340C1" w:rsidRPr="00A31186">
        <w:rPr>
          <w:rFonts w:ascii="Times New Roman" w:eastAsia="Times New Roman" w:hAnsi="Times New Roman" w:cs="Times New Roman"/>
          <w:sz w:val="24"/>
          <w:szCs w:val="24"/>
        </w:rPr>
        <w:t>ого</w:t>
      </w:r>
      <w:r w:rsidR="00EA25A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тправлени</w:t>
      </w:r>
      <w:r w:rsidR="00E340C1" w:rsidRPr="00A31186">
        <w:rPr>
          <w:rFonts w:ascii="Times New Roman" w:eastAsia="Times New Roman" w:hAnsi="Times New Roman" w:cs="Times New Roman"/>
          <w:sz w:val="24"/>
          <w:szCs w:val="24"/>
        </w:rPr>
        <w:t>я</w:t>
      </w:r>
      <w:r w:rsidR="00EA25A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в электронной форме документ, удостоверяющий личность заявителя</w:t>
      </w:r>
      <w:r w:rsidR="0013551B" w:rsidRPr="00A31186">
        <w:rPr>
          <w:rFonts w:ascii="Times New Roman" w:eastAsia="Times New Roman" w:hAnsi="Times New Roman" w:cs="Times New Roman"/>
          <w:sz w:val="24"/>
          <w:szCs w:val="24"/>
        </w:rPr>
        <w:t>,</w:t>
      </w:r>
      <w:r w:rsidR="00EA25A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е требуется.</w:t>
      </w:r>
    </w:p>
    <w:p w:rsidR="001C412A" w:rsidRPr="00A31186" w:rsidRDefault="001C412A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предоставление информации предполагает обработку персональных данных, то к заявлению </w:t>
      </w:r>
      <w:r w:rsidR="007A2320" w:rsidRPr="00A31186">
        <w:rPr>
          <w:rFonts w:ascii="Times New Roman" w:eastAsia="Times New Roman" w:hAnsi="Times New Roman" w:cs="Times New Roman"/>
          <w:sz w:val="24"/>
          <w:szCs w:val="24"/>
        </w:rPr>
        <w:t>прикладывается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документ, удостоверяющий личность заявителя.</w:t>
      </w:r>
      <w:r w:rsidR="001D6A7C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994BC8" w:rsidRPr="00A31186" w:rsidRDefault="00994BC8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ление о предоставлении муниципальной услуги может быть сделано в устной</w:t>
      </w:r>
      <w:r w:rsidR="00044685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исьменной </w:t>
      </w:r>
      <w:r w:rsidR="00044685" w:rsidRPr="00A31186">
        <w:rPr>
          <w:rFonts w:ascii="Times New Roman" w:eastAsia="Times New Roman" w:hAnsi="Times New Roman" w:cs="Times New Roman"/>
          <w:sz w:val="24"/>
          <w:szCs w:val="24"/>
        </w:rPr>
        <w:t>и</w:t>
      </w:r>
      <w:r w:rsidR="008E7994" w:rsidRPr="00A31186">
        <w:rPr>
          <w:rFonts w:ascii="Times New Roman" w:eastAsia="Times New Roman" w:hAnsi="Times New Roman" w:cs="Times New Roman"/>
          <w:sz w:val="24"/>
          <w:szCs w:val="24"/>
        </w:rPr>
        <w:t>ли</w:t>
      </w:r>
      <w:r w:rsidR="00044685" w:rsidRPr="00A31186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форме.</w:t>
      </w:r>
    </w:p>
    <w:p w:rsidR="007A2320" w:rsidRPr="00A31186" w:rsidRDefault="007A2320" w:rsidP="00A3118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заявителем непосредственно в структурно</w:t>
      </w:r>
      <w:r w:rsidR="00A31186">
        <w:rPr>
          <w:rFonts w:ascii="Times New Roman" w:hAnsi="Times New Roman" w:cs="Times New Roman"/>
          <w:sz w:val="24"/>
          <w:szCs w:val="24"/>
        </w:rPr>
        <w:t>м</w:t>
      </w:r>
      <w:r w:rsidRPr="00A31186">
        <w:rPr>
          <w:rFonts w:ascii="Times New Roman" w:hAnsi="Times New Roman" w:cs="Times New Roman"/>
          <w:sz w:val="24"/>
          <w:szCs w:val="24"/>
        </w:rPr>
        <w:t xml:space="preserve"> подразделени</w:t>
      </w:r>
      <w:r w:rsidR="00A31186">
        <w:rPr>
          <w:rFonts w:ascii="Times New Roman" w:hAnsi="Times New Roman" w:cs="Times New Roman"/>
          <w:sz w:val="24"/>
          <w:szCs w:val="24"/>
        </w:rPr>
        <w:t xml:space="preserve">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hAnsi="Times New Roman" w:cs="Times New Roman"/>
          <w:sz w:val="24"/>
          <w:szCs w:val="24"/>
        </w:rPr>
        <w:t>, непосредственно предоставляющего муниципальную услугу или многофункциональном центре.</w:t>
      </w:r>
    </w:p>
    <w:p w:rsidR="007F2F0E" w:rsidRPr="00A31186" w:rsidRDefault="007F2F0E" w:rsidP="00A3118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lastRenderedPageBreak/>
        <w:t xml:space="preserve">Форма заявления доступна для копирования и заполнения в электронном виде на </w:t>
      </w:r>
      <w:r w:rsidR="00FA5437" w:rsidRPr="00A31186">
        <w:rPr>
          <w:rFonts w:ascii="Times New Roman" w:hAnsi="Times New Roman" w:cs="Times New Roman"/>
          <w:sz w:val="24"/>
          <w:szCs w:val="24"/>
        </w:rPr>
        <w:t xml:space="preserve">Едином портале государственных и муниципальных услуг и </w:t>
      </w:r>
      <w:r w:rsidRPr="00A31186">
        <w:rPr>
          <w:rFonts w:ascii="Times New Roman" w:hAnsi="Times New Roman" w:cs="Times New Roman"/>
          <w:sz w:val="24"/>
          <w:szCs w:val="24"/>
        </w:rPr>
        <w:t xml:space="preserve">Портале государственных и муниципальных услуг Московской области, на официальном сайте </w:t>
      </w:r>
      <w:r w:rsidR="00A31186" w:rsidRPr="00A31186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</w:t>
      </w:r>
      <w:r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701D1F" w:rsidRPr="00A31186">
        <w:rPr>
          <w:rFonts w:ascii="Times New Roman" w:hAnsi="Times New Roman" w:cs="Times New Roman"/>
          <w:sz w:val="24"/>
          <w:szCs w:val="24"/>
        </w:rPr>
        <w:t xml:space="preserve">в сети Интернет </w:t>
      </w:r>
      <w:r w:rsidR="00A31186" w:rsidRPr="00A31186">
        <w:rPr>
          <w:rFonts w:ascii="Times New Roman" w:hAnsi="Times New Roman" w:cs="Times New Roman"/>
          <w:sz w:val="24"/>
          <w:szCs w:val="24"/>
        </w:rPr>
        <w:t>http://www.pavpos.ru/</w:t>
      </w:r>
      <w:r w:rsidRPr="00A31186">
        <w:rPr>
          <w:rFonts w:ascii="Times New Roman" w:hAnsi="Times New Roman" w:cs="Times New Roman"/>
          <w:sz w:val="24"/>
          <w:szCs w:val="24"/>
        </w:rPr>
        <w:t xml:space="preserve">, </w:t>
      </w:r>
      <w:r w:rsidR="00FA5437" w:rsidRPr="00A31186">
        <w:rPr>
          <w:rFonts w:ascii="Times New Roman" w:hAnsi="Times New Roman" w:cs="Times New Roman"/>
          <w:sz w:val="24"/>
          <w:szCs w:val="24"/>
        </w:rPr>
        <w:t xml:space="preserve">а также </w:t>
      </w:r>
      <w:r w:rsidRPr="00A31186">
        <w:rPr>
          <w:rFonts w:ascii="Times New Roman" w:hAnsi="Times New Roman" w:cs="Times New Roman"/>
          <w:sz w:val="24"/>
          <w:szCs w:val="24"/>
        </w:rPr>
        <w:t xml:space="preserve">по </w:t>
      </w:r>
      <w:r w:rsidR="000D76F1" w:rsidRPr="00A31186">
        <w:rPr>
          <w:rFonts w:ascii="Times New Roman" w:hAnsi="Times New Roman" w:cs="Times New Roman"/>
          <w:sz w:val="24"/>
          <w:szCs w:val="24"/>
        </w:rPr>
        <w:t>обращению</w:t>
      </w:r>
      <w:r w:rsidRPr="00A31186">
        <w:rPr>
          <w:rFonts w:ascii="Times New Roman" w:hAnsi="Times New Roman" w:cs="Times New Roman"/>
          <w:sz w:val="24"/>
          <w:szCs w:val="24"/>
        </w:rPr>
        <w:t xml:space="preserve"> заявителя может быть выслана на адрес его электронной почты.</w:t>
      </w:r>
      <w:proofErr w:type="gramEnd"/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и подведомственных им организациях,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по собственной инициативе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A31186" w:rsidRDefault="00B26F04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тсутствуют</w:t>
      </w:r>
      <w:r w:rsidR="00D47390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3BAE" w:rsidRPr="00A31186" w:rsidRDefault="00A31186" w:rsidP="00A31186">
      <w:pPr>
        <w:pStyle w:val="a4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ED3BAE" w:rsidRPr="00A31186">
        <w:rPr>
          <w:rFonts w:ascii="Times New Roman" w:hAnsi="Times New Roman" w:cs="Times New Roman"/>
          <w:sz w:val="24"/>
          <w:szCs w:val="24"/>
        </w:rPr>
        <w:t xml:space="preserve"> и </w:t>
      </w:r>
      <w:r w:rsidR="00C41179" w:rsidRPr="00A31186">
        <w:rPr>
          <w:rFonts w:ascii="Times New Roman" w:hAnsi="Times New Roman" w:cs="Times New Roman"/>
          <w:sz w:val="24"/>
          <w:szCs w:val="24"/>
        </w:rPr>
        <w:t xml:space="preserve">многофункциональные центры </w:t>
      </w:r>
      <w:r w:rsidR="00ED3BAE" w:rsidRPr="00A31186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ED3BAE" w:rsidRPr="00A31186" w:rsidRDefault="00A31186" w:rsidP="00A31186">
      <w:pPr>
        <w:pStyle w:val="a4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ED3BAE" w:rsidRPr="00A31186">
        <w:rPr>
          <w:rFonts w:ascii="Times New Roman" w:hAnsi="Times New Roman" w:cs="Times New Roman"/>
          <w:sz w:val="24"/>
          <w:szCs w:val="24"/>
        </w:rPr>
        <w:t xml:space="preserve"> и </w:t>
      </w:r>
      <w:r w:rsidR="00C41179" w:rsidRPr="00A31186">
        <w:rPr>
          <w:rFonts w:ascii="Times New Roman" w:hAnsi="Times New Roman" w:cs="Times New Roman"/>
          <w:sz w:val="24"/>
          <w:szCs w:val="24"/>
        </w:rPr>
        <w:t xml:space="preserve">многофункциональные центры </w:t>
      </w:r>
      <w:r w:rsidR="00ED3BAE" w:rsidRPr="00A31186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F23D6" w:rsidRPr="00A31186" w:rsidRDefault="0086328E" w:rsidP="00A31186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муниципальной </w:t>
      </w:r>
      <w:r w:rsidRPr="00A3118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услуги</w:t>
      </w:r>
    </w:p>
    <w:p w:rsidR="00EE6D8A" w:rsidRPr="00A31186" w:rsidRDefault="00532B3F" w:rsidP="00A3118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532B3F" w:rsidRPr="00A31186" w:rsidRDefault="00532B3F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F0839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A31186" w:rsidRDefault="0086328E" w:rsidP="00A3118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Основания</w:t>
      </w:r>
      <w:r w:rsidR="001A4A89" w:rsidRPr="00A31186">
        <w:rPr>
          <w:rFonts w:ascii="Times New Roman" w:hAnsi="Times New Roman" w:cs="Times New Roman"/>
          <w:sz w:val="24"/>
          <w:szCs w:val="24"/>
        </w:rPr>
        <w:t>м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</w:t>
      </w:r>
      <w:r w:rsidR="006F2EEF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1A4A89" w:rsidRPr="00A31186">
        <w:rPr>
          <w:rFonts w:ascii="Times New Roman" w:eastAsia="Times New Roman" w:hAnsi="Times New Roman" w:cs="Times New Roman"/>
          <w:sz w:val="24"/>
          <w:szCs w:val="24"/>
        </w:rPr>
        <w:t xml:space="preserve"> являются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A6564" w:rsidRPr="00A31186" w:rsidRDefault="006A6564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)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B774A3" w:rsidRPr="00A31186">
        <w:rPr>
          <w:rFonts w:ascii="Times New Roman" w:eastAsia="Times New Roman" w:hAnsi="Times New Roman" w:cs="Times New Roman"/>
          <w:sz w:val="24"/>
          <w:szCs w:val="24"/>
        </w:rPr>
        <w:t>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32B3F" w:rsidRPr="00A31186" w:rsidRDefault="002066E1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B774A3" w:rsidRPr="00A31186">
        <w:rPr>
          <w:rFonts w:ascii="Times New Roman" w:eastAsia="Times New Roman" w:hAnsi="Times New Roman" w:cs="Times New Roman"/>
          <w:sz w:val="24"/>
          <w:szCs w:val="24"/>
        </w:rPr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;</w:t>
      </w:r>
    </w:p>
    <w:p w:rsidR="00E97F70" w:rsidRPr="00A31186" w:rsidRDefault="002066E1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B774A3" w:rsidRPr="00A31186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запрашиваемая информация не относится к вопросам организации </w:t>
      </w:r>
      <w:r w:rsidR="00B774A3" w:rsidRPr="00A31186">
        <w:rPr>
          <w:rFonts w:ascii="Times New Roman" w:hAnsi="Times New Roman" w:cs="Times New Roman"/>
          <w:sz w:val="24"/>
          <w:szCs w:val="24"/>
        </w:rPr>
        <w:t xml:space="preserve">в сфере погребения и похоронного дела и (или) не входит в компетенцию Уполномоченного органа местного самоуправления в сфере погребения и похоронного дела Московской области по </w:t>
      </w:r>
      <w:r w:rsidR="00A31186">
        <w:rPr>
          <w:rFonts w:ascii="Times New Roman" w:hAnsi="Times New Roman" w:cs="Times New Roman"/>
          <w:sz w:val="24"/>
          <w:szCs w:val="24"/>
        </w:rPr>
        <w:t>Павлово-Посадскому муниципальному району</w:t>
      </w:r>
      <w:r w:rsidR="00B774A3" w:rsidRPr="00A31186">
        <w:rPr>
          <w:rFonts w:ascii="Times New Roman" w:hAnsi="Times New Roman" w:cs="Times New Roman"/>
          <w:sz w:val="24"/>
          <w:szCs w:val="24"/>
        </w:rPr>
        <w:t>.</w:t>
      </w:r>
    </w:p>
    <w:p w:rsidR="00C41179" w:rsidRPr="00A31186" w:rsidRDefault="00C41179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lastRenderedPageBreak/>
        <w:t>Письменно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ешение об отказе в предоставлении муниципальной услуги подписывается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выдается заявителю с указанием причин отказа.</w:t>
      </w:r>
    </w:p>
    <w:p w:rsidR="00B80C9E" w:rsidRPr="00A31186" w:rsidRDefault="00B80C9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22040" w:rsidRPr="00A31186" w:rsidRDefault="00EE6D8A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</w:t>
      </w:r>
      <w:r w:rsidR="00A21B7D"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</w:t>
      </w:r>
    </w:p>
    <w:p w:rsidR="00B80C9E" w:rsidRPr="00A31186" w:rsidRDefault="00B80C9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необходимых и обязательных для предоставления </w:t>
      </w:r>
      <w:r w:rsidR="006F2EEF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ах выдаваемых организациями, участвующими в </w:t>
      </w:r>
      <w:r w:rsidR="006F2EEF" w:rsidRPr="00A31186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5E660F" w:rsidRPr="00A31186" w:rsidRDefault="005E660F" w:rsidP="00A31186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5E660F" w:rsidRPr="00A31186" w:rsidRDefault="005E660F" w:rsidP="00A31186">
      <w:pPr>
        <w:pStyle w:val="a4"/>
        <w:widowControl w:val="0"/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2D64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орядок, раз</w:t>
      </w:r>
      <w:r w:rsidR="00493524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мер и основания взимания </w:t>
      </w:r>
      <w:r w:rsidR="002B331B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="00493524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латы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за предоставление </w:t>
      </w:r>
      <w:r w:rsidR="006F2EEF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015C01" w:rsidRPr="00A31186" w:rsidRDefault="00482432" w:rsidP="00A3118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C73D9" w:rsidRPr="00A31186">
        <w:rPr>
          <w:rFonts w:ascii="Times New Roman" w:eastAsia="Times New Roman" w:hAnsi="Times New Roman" w:cs="Times New Roman"/>
          <w:sz w:val="24"/>
          <w:szCs w:val="24"/>
        </w:rPr>
        <w:t xml:space="preserve">и на базе 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2C73D9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осуществляется</w:t>
      </w:r>
      <w:r w:rsidR="00A504ED" w:rsidRPr="00A31186">
        <w:rPr>
          <w:rFonts w:ascii="Times New Roman" w:eastAsia="Times New Roman" w:hAnsi="Times New Roman" w:cs="Times New Roman"/>
          <w:sz w:val="24"/>
          <w:szCs w:val="24"/>
        </w:rPr>
        <w:t xml:space="preserve"> бесплатно.</w:t>
      </w:r>
      <w:r w:rsidR="00D2787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услуги организации, участвующей в предоставлении </w:t>
      </w:r>
      <w:r w:rsidR="00F1013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и при получении результата предоставления таких услуг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</w:t>
      </w:r>
      <w:r w:rsidR="00FD2642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е боле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15</w:t>
      </w:r>
      <w:r w:rsidR="002B331B" w:rsidRPr="00A31186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86328E" w:rsidRPr="00A31186" w:rsidRDefault="00C41179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едельная продолжительность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ожидания в очереди при получении результата предоставления </w:t>
      </w:r>
      <w:r w:rsidR="00F10137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</w:t>
      </w:r>
      <w:r w:rsidR="00F1013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ая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а, услуги организации, участвующей в предоставлении </w:t>
      </w:r>
      <w:r w:rsidR="00F1013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 осуществляется в специально выделенных для этих целей помещениях</w:t>
      </w:r>
      <w:r w:rsidR="004C3D68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4C3D68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наименование органа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адрес официального сайта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</w:t>
      </w:r>
      <w:r w:rsidR="00D9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ыдачи документов оборудуются стендами (стойками), содержащими информацию о порядке предоставления </w:t>
      </w:r>
      <w:r w:rsidR="00785CD2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услуги (включая трансляцию видеороликов, разъясняющих порядок предоставления </w:t>
      </w:r>
      <w:r w:rsidR="00AD0D2F" w:rsidRPr="00A31186">
        <w:rPr>
          <w:rFonts w:ascii="Times New Roman" w:eastAsia="Times New Roman" w:hAnsi="Times New Roman" w:cs="Times New Roman"/>
          <w:sz w:val="24"/>
          <w:szCs w:val="24"/>
        </w:rPr>
        <w:t>муниципальных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), а также регулирующим поток «электронной очереди».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со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A31186">
        <w:rPr>
          <w:rFonts w:ascii="Times New Roman" w:eastAsia="PMingLiU" w:hAnsi="Times New Roman" w:cs="Times New Roman"/>
          <w:sz w:val="24"/>
          <w:szCs w:val="24"/>
        </w:rPr>
        <w:t>муниципальных</w:t>
      </w: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 услуг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4C3D68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C41179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</w:t>
      </w:r>
      <w:r w:rsidR="00C41179" w:rsidRPr="00A31186">
        <w:rPr>
          <w:rFonts w:ascii="Times New Roman" w:eastAsia="Times New Roman" w:hAnsi="Times New Roman" w:cs="Times New Roman"/>
          <w:b/>
          <w:sz w:val="24"/>
          <w:szCs w:val="24"/>
        </w:rPr>
        <w:t>многофункциональных центрах</w:t>
      </w:r>
      <w:proofErr w:type="gramEnd"/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наглядность форм предоставляемой информации об административных процедурах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="00EB2BCA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</w:t>
      </w:r>
      <w:r w:rsidR="0039743A" w:rsidRPr="00A31186">
        <w:rPr>
          <w:rFonts w:ascii="Times New Roman" w:eastAsia="Times New Roman" w:hAnsi="Times New Roman" w:cs="Times New Roman"/>
          <w:sz w:val="24"/>
          <w:szCs w:val="24"/>
        </w:rPr>
        <w:t>исполнения отдельных административных процедур и предоставления муниципальной услуги в целом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9743A" w:rsidRPr="00A31186" w:rsidRDefault="0039743A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86328E" w:rsidRPr="00A31186" w:rsidRDefault="0039743A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тсутствие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жалоб на решения, действия (бездействие) должностных лиц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D2E73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35EF2" w:rsidRPr="00A31186">
        <w:rPr>
          <w:rFonts w:ascii="Times New Roman" w:eastAsia="Times New Roman" w:hAnsi="Times New Roman" w:cs="Times New Roman"/>
          <w:sz w:val="24"/>
          <w:szCs w:val="24"/>
        </w:rPr>
        <w:t xml:space="preserve">и муниципальных служащих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ходе предоставления </w:t>
      </w:r>
      <w:r w:rsidR="001273E4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C41179" w:rsidRPr="00A31186" w:rsidRDefault="00C41179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C41179" w:rsidRPr="00A31186" w:rsidRDefault="00C41179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C41179" w:rsidRPr="00A31186" w:rsidRDefault="00C41179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7D2E73" w:rsidRPr="00A31186" w:rsidRDefault="007D2E73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66E27" w:rsidRPr="00A31186" w:rsidRDefault="00666E2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</w:t>
      </w:r>
      <w:r w:rsidR="00173867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организации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муниципальной услуги </w:t>
      </w:r>
      <w:r w:rsidR="00173867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о принципу «одного окна» на базе </w:t>
      </w:r>
      <w:r w:rsidR="000D266A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многофункциональных центров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и </w:t>
      </w:r>
      <w:r w:rsidR="00173867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в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электронной форме</w:t>
      </w:r>
    </w:p>
    <w:p w:rsidR="000D266A" w:rsidRPr="00A31186" w:rsidRDefault="000D266A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заключенным в установленном порядке.</w:t>
      </w:r>
      <w:proofErr w:type="gramEnd"/>
    </w:p>
    <w:p w:rsidR="00655697" w:rsidRPr="00A31186" w:rsidRDefault="00655697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</w:t>
      </w:r>
      <w:r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Pr="00A31186">
        <w:rPr>
          <w:rFonts w:ascii="Times New Roman" w:hAnsi="Times New Roman" w:cs="Times New Roman"/>
          <w:sz w:val="24"/>
          <w:szCs w:val="24"/>
        </w:rPr>
        <w:t xml:space="preserve"> многофункционального центра осуществляется в соответствии с соглашением о взаимодействии межд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</w:t>
      </w:r>
      <w:r w:rsidRPr="00A31186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:rsidR="00655697" w:rsidRPr="00A31186" w:rsidRDefault="00655697" w:rsidP="00A3118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*наименование муниципального района или городского округа*.</w:t>
      </w:r>
    </w:p>
    <w:p w:rsidR="00655697" w:rsidRPr="00A31186" w:rsidRDefault="00655697" w:rsidP="00A31186">
      <w:pPr>
        <w:pStyle w:val="a4"/>
        <w:numPr>
          <w:ilvl w:val="0"/>
          <w:numId w:val="1"/>
        </w:numPr>
        <w:tabs>
          <w:tab w:val="left" w:pos="1134"/>
          <w:tab w:val="num" w:pos="724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655697" w:rsidRPr="00A31186" w:rsidRDefault="0065569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1) прием заявления; </w:t>
      </w:r>
    </w:p>
    <w:p w:rsidR="00655697" w:rsidRPr="00A31186" w:rsidRDefault="0065569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 регистрация заявления;</w:t>
      </w:r>
    </w:p>
    <w:p w:rsidR="00655697" w:rsidRPr="00A31186" w:rsidRDefault="0065569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 рассмотрение заявления и принятие решения о предоставлении (об отказе в предоставлении) муниципальной услуги;</w:t>
      </w:r>
    </w:p>
    <w:p w:rsidR="00655697" w:rsidRPr="00A31186" w:rsidRDefault="0065569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4) выдача (направление) документа, являющегося результатом предоставления муниципальной услуги.</w:t>
      </w:r>
    </w:p>
    <w:p w:rsidR="00655697" w:rsidRPr="00A31186" w:rsidRDefault="00655697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ые процедуры по приему заявления, а также выдаче (направлению)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264748" w:rsidRPr="00A31186" w:rsidRDefault="00264748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264748" w:rsidRPr="00A31186" w:rsidRDefault="0026474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264748" w:rsidRPr="00A31186" w:rsidRDefault="0026474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64748" w:rsidRPr="00A31186" w:rsidRDefault="0026474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264748" w:rsidRPr="00A31186" w:rsidRDefault="0026474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264748" w:rsidRPr="00A31186" w:rsidRDefault="00264748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E7255E" w:rsidRPr="00A31186" w:rsidRDefault="008E06EB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направлении</w:t>
      </w:r>
      <w:r w:rsidR="00173867"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A31186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173867" w:rsidRPr="00A31186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0" w:history="1">
        <w:r w:rsidR="00173867" w:rsidRPr="00A31186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="00173867" w:rsidRPr="00A31186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:rsidR="00233D2E" w:rsidRPr="00A31186" w:rsidRDefault="00233D2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r w:rsidR="005F0348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.</w:t>
      </w:r>
      <w:r w:rsidR="005815EA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A31186">
        <w:rPr>
          <w:rFonts w:ascii="Times New Roman" w:eastAsia="PMingLiU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="00264748" w:rsidRPr="00A31186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>по телефону</w:t>
      </w:r>
      <w:r w:rsidR="00220D5F" w:rsidRPr="00A31186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PMingLiU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A31186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264748" w:rsidRPr="00A31186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="00A31186">
        <w:rPr>
          <w:rFonts w:ascii="Times New Roman" w:eastAsia="PMingLiU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A31186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264748" w:rsidRPr="00A31186">
        <w:rPr>
          <w:rFonts w:ascii="Times New Roman" w:eastAsia="PMingLiU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</w:t>
      </w:r>
      <w:r w:rsidR="001208AA"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заявления.</w:t>
      </w:r>
      <w:r w:rsidRPr="00A31186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220D5F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</w:t>
      </w:r>
      <w:r w:rsidR="00264748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Запись заявителей </w:t>
      </w:r>
      <w:r w:rsidR="002178CB" w:rsidRPr="00A31186">
        <w:rPr>
          <w:rFonts w:ascii="Times New Roman" w:eastAsia="PMingLiU" w:hAnsi="Times New Roman" w:cs="Times New Roman"/>
          <w:sz w:val="24"/>
          <w:szCs w:val="24"/>
        </w:rPr>
        <w:t>на определенную дату заканчивается за сутки до наступления этой даты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A31186">
        <w:rPr>
          <w:rFonts w:ascii="Times New Roman" w:eastAsia="PMingLiU" w:hAnsi="Times New Roman" w:cs="Times New Roman"/>
          <w:sz w:val="24"/>
          <w:szCs w:val="24"/>
        </w:rPr>
        <w:t xml:space="preserve">администрации </w:t>
      </w:r>
      <w:r w:rsidR="00A31186">
        <w:rPr>
          <w:rFonts w:ascii="Times New Roman" w:eastAsia="PMingLiU" w:hAnsi="Times New Roman" w:cs="Times New Roman"/>
          <w:sz w:val="24"/>
          <w:szCs w:val="24"/>
        </w:rPr>
        <w:lastRenderedPageBreak/>
        <w:t xml:space="preserve">сельского поселения </w:t>
      </w:r>
      <w:proofErr w:type="spellStart"/>
      <w:r w:rsidR="00A31186">
        <w:rPr>
          <w:rFonts w:ascii="Times New Roman" w:eastAsia="PMingLiU" w:hAnsi="Times New Roman" w:cs="Times New Roman"/>
          <w:sz w:val="24"/>
          <w:szCs w:val="24"/>
        </w:rPr>
        <w:t>Кузнецовское</w:t>
      </w:r>
      <w:proofErr w:type="spellEnd"/>
      <w:r w:rsidR="00220D5F" w:rsidRPr="00A31186">
        <w:rPr>
          <w:rFonts w:ascii="Times New Roman" w:eastAsia="PMingLiU" w:hAnsi="Times New Roman" w:cs="Times New Roman"/>
          <w:sz w:val="24"/>
          <w:szCs w:val="24"/>
        </w:rPr>
        <w:t xml:space="preserve"> или </w:t>
      </w:r>
      <w:r w:rsidR="00264748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PMingLiU" w:hAnsi="Times New Roman" w:cs="Times New Roman"/>
          <w:sz w:val="24"/>
          <w:szCs w:val="24"/>
        </w:rPr>
        <w:t xml:space="preserve">, </w:t>
      </w:r>
      <w:r w:rsidR="00937571" w:rsidRPr="00A31186">
        <w:rPr>
          <w:rFonts w:ascii="Times New Roman" w:eastAsia="PMingLiU" w:hAnsi="Times New Roman" w:cs="Times New Roman"/>
          <w:sz w:val="24"/>
          <w:szCs w:val="24"/>
        </w:rPr>
        <w:t>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20D5F" w:rsidRPr="00A31186">
        <w:rPr>
          <w:rFonts w:ascii="Times New Roman" w:eastAsia="PMingLiU" w:hAnsi="Times New Roman" w:cs="Times New Roman"/>
          <w:sz w:val="24"/>
          <w:szCs w:val="24"/>
        </w:rPr>
        <w:t xml:space="preserve">или </w:t>
      </w:r>
      <w:r w:rsidR="00264748" w:rsidRPr="00A31186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ого центра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0654A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A0654A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264748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и многофункциональных центрах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264748" w:rsidRPr="00A31186" w:rsidRDefault="00264748" w:rsidP="00A3118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ем заявления;</w:t>
      </w:r>
    </w:p>
    <w:p w:rsidR="00264748" w:rsidRPr="00A31186" w:rsidRDefault="00264748" w:rsidP="00A3118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егистрация заявления;</w:t>
      </w:r>
    </w:p>
    <w:p w:rsidR="00DD1DE3" w:rsidRPr="00A31186" w:rsidRDefault="00DD1DE3" w:rsidP="00A3118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инятие решения о предоставлении (об отказе предоставления) муниципальной услуги;</w:t>
      </w:r>
    </w:p>
    <w:p w:rsidR="00DD1DE3" w:rsidRPr="00A31186" w:rsidRDefault="00DD1DE3" w:rsidP="00A3118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656154" w:rsidRPr="00A31186" w:rsidRDefault="00656154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Блок-схема последовательности действий при предоставлении </w:t>
      </w:r>
      <w:r w:rsidR="005059A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</w:t>
      </w:r>
      <w:r w:rsidR="00D348B7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луги представлена в приложении 2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B6376E" w:rsidRPr="00A31186" w:rsidRDefault="00B6376E" w:rsidP="00A3118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по приему заявления является поступление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заявления:</w:t>
      </w:r>
    </w:p>
    <w:p w:rsidR="00B6376E" w:rsidRPr="00A31186" w:rsidRDefault="00B6376E" w:rsidP="00A3118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6376E" w:rsidRPr="00A31186" w:rsidRDefault="00B6376E" w:rsidP="00A3118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;</w:t>
      </w:r>
    </w:p>
    <w:p w:rsidR="00B6376E" w:rsidRPr="00A31186" w:rsidRDefault="00B6376E" w:rsidP="00A3118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:rsidR="00B6376E" w:rsidRPr="00A31186" w:rsidRDefault="00B6376E" w:rsidP="00A3118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6376E" w:rsidRPr="00A31186" w:rsidRDefault="00B6376E" w:rsidP="00A3118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осуществляют сотрудник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сотрудники многофункционального центра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осуществляется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многофункциональных центрах </w:t>
      </w:r>
      <w:r w:rsidRPr="00A31186">
        <w:rPr>
          <w:rFonts w:ascii="Times New Roman" w:hAnsi="Times New Roman" w:cs="Times New Roman"/>
          <w:sz w:val="24"/>
          <w:szCs w:val="24"/>
        </w:rPr>
        <w:t xml:space="preserve">в соответствии с соглашениями о взаимодействии межд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администрацией</w:t>
      </w:r>
      <w:proofErr w:type="gramEnd"/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и центрами, </w:t>
      </w:r>
      <w:r w:rsidRPr="00A31186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При поступлении заявления посредством личного обращения заявителя в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hAnsi="Times New Roman" w:cs="Times New Roman"/>
          <w:sz w:val="24"/>
          <w:szCs w:val="24"/>
        </w:rPr>
        <w:t xml:space="preserve"> или многофункциональный центр, специалист, ответственный за прием документов, осуществляет следующую последовательность действий: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2) устанавливает соответствие личности заявителя документу, удостоверяющему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личность (в случае, если заявителем является физическое лицо)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4) осуществляет прием заявления по описи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5) вручает копию описи заявителю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при личном обращении заявителя не превышает </w:t>
      </w:r>
      <w:r w:rsidR="00614D8A">
        <w:rPr>
          <w:rFonts w:ascii="Times New Roman" w:hAnsi="Times New Roman" w:cs="Times New Roman"/>
          <w:sz w:val="24"/>
          <w:szCs w:val="24"/>
        </w:rPr>
        <w:t>15</w:t>
      </w:r>
      <w:r w:rsidRPr="00A31186">
        <w:rPr>
          <w:rFonts w:ascii="Times New Roman" w:hAnsi="Times New Roman" w:cs="Times New Roman"/>
          <w:sz w:val="24"/>
          <w:szCs w:val="24"/>
        </w:rPr>
        <w:t xml:space="preserve"> минут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  <w:proofErr w:type="gramEnd"/>
    </w:p>
    <w:p w:rsidR="002D372F" w:rsidRPr="00A31186" w:rsidRDefault="002D372F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</w:t>
      </w:r>
      <w:r w:rsidRPr="00A3118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ступлени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явления в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специалист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документов по муниципальной услуге, осуществляет действия согласно пункту 76 административного регламента, кроме действий, предусмотренных подпунктами 2, 4 пункта 76 административного регламента.</w:t>
      </w:r>
    </w:p>
    <w:p w:rsidR="002D372F" w:rsidRPr="00A31186" w:rsidRDefault="002D372F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Опись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 отметкой о дате приема </w:t>
      </w:r>
      <w:r w:rsidRPr="00A31186">
        <w:rPr>
          <w:rFonts w:ascii="Times New Roman" w:hAnsi="Times New Roman" w:cs="Times New Roman"/>
          <w:sz w:val="24"/>
          <w:szCs w:val="24"/>
        </w:rPr>
        <w:t>заявления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 xml:space="preserve">направляется заявителю заказным почтовым отправлением с уведомлением о вручении в течение 2 рабочих дней </w:t>
      </w:r>
      <w:proofErr w:type="gramStart"/>
      <w:r w:rsidRPr="00A31186">
        <w:rPr>
          <w:rFonts w:ascii="Times New Roman" w:hAnsi="Times New Roman" w:cs="Times New Roman"/>
          <w:sz w:val="24"/>
          <w:szCs w:val="24"/>
        </w:rPr>
        <w:t>с даты получения</w:t>
      </w:r>
      <w:proofErr w:type="gramEnd"/>
      <w:r w:rsidRPr="00A31186">
        <w:rPr>
          <w:rFonts w:ascii="Times New Roman" w:hAnsi="Times New Roman" w:cs="Times New Roman"/>
          <w:sz w:val="24"/>
          <w:szCs w:val="24"/>
        </w:rPr>
        <w:t xml:space="preserve"> заявления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ы запроса о предоставлении муниципальной услуги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ов заявления на предмет целостности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а предоставление муниципальной услуги не заверен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запрос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, подписанные электронной подписью;</w:t>
      </w:r>
    </w:p>
    <w:p w:rsidR="00B6376E" w:rsidRPr="00A31186" w:rsidRDefault="00B637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5) в случае если 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подписан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>о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.</w:t>
      </w:r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исполнения административной процедуры по приему сотрудник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B6376E" w:rsidRPr="00A31186" w:rsidRDefault="00B6376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</w:t>
      </w:r>
      <w:r w:rsidR="002D372F" w:rsidRPr="00A31186">
        <w:rPr>
          <w:rFonts w:ascii="Times New Roman" w:eastAsia="Times New Roman" w:hAnsi="Times New Roman" w:cs="Times New Roman"/>
          <w:sz w:val="24"/>
          <w:szCs w:val="24"/>
        </w:rPr>
        <w:t xml:space="preserve">опись с отметкой о дате приема заявления или уведомление о получении </w:t>
      </w:r>
      <w:r w:rsidR="002D372F" w:rsidRPr="00A3118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заявления.</w:t>
      </w:r>
    </w:p>
    <w:p w:rsidR="002D372F" w:rsidRPr="00A31186" w:rsidRDefault="002D372F" w:rsidP="00A31186">
      <w:p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D372F" w:rsidRPr="00A31186" w:rsidRDefault="002D372F" w:rsidP="00A3118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Регистрация заявления</w:t>
      </w:r>
    </w:p>
    <w:p w:rsidR="002D372F" w:rsidRPr="00A31186" w:rsidRDefault="002D372F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выполнения административной процедуры по регистрации заявления является поступление заявления к специалист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ого центра, ответственному за регистрацию документов по муниципальной услуге.</w:t>
      </w:r>
      <w:proofErr w:type="gramEnd"/>
    </w:p>
    <w:p w:rsidR="00D1761F" w:rsidRPr="00A31186" w:rsidRDefault="00D1761F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B6283C" w:rsidRPr="00A31186">
        <w:rPr>
          <w:rFonts w:ascii="Times New Roman" w:hAnsi="Times New Roman" w:cs="Times New Roman"/>
          <w:sz w:val="24"/>
          <w:szCs w:val="24"/>
        </w:rPr>
        <w:t xml:space="preserve">или </w:t>
      </w:r>
      <w:r w:rsidR="00032DCE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="00032DCE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 xml:space="preserve">осуществляет регистрацию </w:t>
      </w:r>
      <w:r w:rsidR="0088725B" w:rsidRPr="00A31186">
        <w:rPr>
          <w:rFonts w:ascii="Times New Roman" w:hAnsi="Times New Roman" w:cs="Times New Roman"/>
          <w:sz w:val="24"/>
          <w:szCs w:val="24"/>
        </w:rPr>
        <w:t>заявления</w:t>
      </w:r>
      <w:r w:rsidRPr="00A31186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 в соответствии с порядком делопроизводства, установленным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, в том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Pr="00A31186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032DCE" w:rsidRPr="00A31186">
        <w:rPr>
          <w:rFonts w:ascii="Times New Roman" w:hAnsi="Times New Roman" w:cs="Times New Roman"/>
          <w:sz w:val="24"/>
          <w:szCs w:val="24"/>
        </w:rPr>
        <w:t xml:space="preserve"> или </w:t>
      </w:r>
      <w:r w:rsidR="00032DCE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егистрация</w:t>
      </w:r>
      <w:r w:rsidRPr="00A31186">
        <w:rPr>
          <w:rFonts w:ascii="Times New Roman" w:hAnsi="Times New Roman" w:cs="Times New Roman"/>
          <w:sz w:val="24"/>
          <w:szCs w:val="24"/>
        </w:rPr>
        <w:t xml:space="preserve"> заявлений осуществляется </w:t>
      </w:r>
      <w:proofErr w:type="gramStart"/>
      <w:r w:rsidRPr="00A31186">
        <w:rPr>
          <w:rFonts w:ascii="Times New Roman" w:hAnsi="Times New Roman" w:cs="Times New Roman"/>
          <w:sz w:val="24"/>
          <w:szCs w:val="24"/>
        </w:rPr>
        <w:t xml:space="preserve">в многофункциональных центрах в соответствии с соглашениями о взаимодействии между </w:t>
      </w:r>
      <w:r w:rsidR="00A31186">
        <w:rPr>
          <w:rFonts w:ascii="Times New Roman" w:hAnsi="Times New Roman" w:cs="Times New Roman"/>
          <w:sz w:val="24"/>
          <w:szCs w:val="24"/>
        </w:rPr>
        <w:t>администрацией</w:t>
      </w:r>
      <w:proofErr w:type="gramEnd"/>
      <w:r w:rsidR="00A31186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 и многофункциональным центром, заключенными в установленном порядке, если исполнение данной процедуры предусмотрено заключенными соглашением.</w:t>
      </w:r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Регистрация заявления, полученного посредством личного обращения заявителя или почтового отправления, осуществляется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срок, не превышающий 1 рабочий день с даты поступления заявления в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ый центр.</w:t>
      </w:r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полученного в электронной форме, осуществляется не позднее 1 рабочего дня, следующего за днем его поступления в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 заявление направляется на рассмотрение специалисту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ого центра, ответственному за предоставление муниципальной услуги.</w:t>
      </w:r>
      <w:proofErr w:type="gramEnd"/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по регистрации заявления не превышает 2 календарных дней с даты поступления заявления к специалисту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ого центра, ответственному за регистрацию документов по муниципальной услуге.</w:t>
      </w:r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.Результатом исполнения административной процедуры по регистрации заявления является передача заявления специалисту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ого центра, ответственному за предоставление муниципальной услуги.</w:t>
      </w:r>
      <w:proofErr w:type="gramEnd"/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.</w:t>
      </w:r>
      <w:proofErr w:type="gramEnd"/>
    </w:p>
    <w:p w:rsidR="00032DCE" w:rsidRPr="00A31186" w:rsidRDefault="00032DCE" w:rsidP="00A3118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по регистрации заявления является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A31186">
        <w:rPr>
          <w:rFonts w:ascii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многофункционального центра</w:t>
      </w:r>
      <w:r w:rsidRPr="00A31186">
        <w:rPr>
          <w:rFonts w:ascii="Times New Roman" w:hAnsi="Times New Roman" w:cs="Times New Roman"/>
          <w:sz w:val="24"/>
          <w:szCs w:val="24"/>
        </w:rPr>
        <w:t>.</w:t>
      </w:r>
    </w:p>
    <w:p w:rsidR="00B502C3" w:rsidRPr="00A31186" w:rsidRDefault="00B502C3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F5A1C" w:rsidRPr="00A31186" w:rsidRDefault="0038797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инятие решения о предоставлении (об отказе предоставления) муниципальной услуги</w:t>
      </w:r>
    </w:p>
    <w:p w:rsidR="00387976" w:rsidRPr="00A31186" w:rsidRDefault="00387976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4C3F0E" w:rsidRPr="00A31186" w:rsidRDefault="001F5A1C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4C3F0E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E115B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ступление заявления на рассмотрение </w:t>
      </w:r>
      <w:r w:rsidR="00E91D7B" w:rsidRPr="00A31186">
        <w:rPr>
          <w:rFonts w:ascii="Times New Roman" w:eastAsia="Times New Roman" w:hAnsi="Times New Roman" w:cs="Times New Roman"/>
          <w:sz w:val="24"/>
          <w:szCs w:val="24"/>
        </w:rPr>
        <w:t>сотруднику</w:t>
      </w:r>
      <w:r w:rsidR="009E115B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6753CF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05A11" w:rsidRPr="00A31186">
        <w:rPr>
          <w:rFonts w:ascii="Times New Roman" w:eastAsia="Times New Roman" w:hAnsi="Times New Roman" w:cs="Times New Roman"/>
          <w:sz w:val="24"/>
          <w:szCs w:val="24"/>
        </w:rPr>
        <w:t xml:space="preserve">или </w:t>
      </w:r>
      <w:proofErr w:type="gramStart"/>
      <w:r w:rsidR="00E05A11" w:rsidRPr="00A31186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="00E05A11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E115B"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="00E91D7B" w:rsidRPr="00A31186">
        <w:rPr>
          <w:rFonts w:ascii="Times New Roman" w:hAnsi="Times New Roman" w:cs="Times New Roman"/>
          <w:sz w:val="24"/>
          <w:szCs w:val="24"/>
        </w:rPr>
        <w:t xml:space="preserve"> (далее – сотрудник)</w:t>
      </w:r>
      <w:r w:rsidR="006753CF" w:rsidRPr="00A3118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E115B" w:rsidRPr="00A31186" w:rsidRDefault="009E115B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Рассмотрени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инятие решения о предоставлении (об отказе в предоставлении) муниципальной услуги </w:t>
      </w:r>
      <w:r w:rsidRPr="00A31186">
        <w:rPr>
          <w:rFonts w:ascii="Times New Roman" w:hAnsi="Times New Roman" w:cs="Times New Roman"/>
          <w:sz w:val="24"/>
          <w:szCs w:val="24"/>
        </w:rPr>
        <w:t xml:space="preserve">осуществляется в многофункциональных центрах в </w:t>
      </w:r>
      <w:r w:rsidRPr="00A31186">
        <w:rPr>
          <w:rFonts w:ascii="Times New Roman" w:hAnsi="Times New Roman" w:cs="Times New Roman"/>
          <w:sz w:val="24"/>
          <w:szCs w:val="24"/>
        </w:rPr>
        <w:lastRenderedPageBreak/>
        <w:t xml:space="preserve">соответствии с соглашениями о взаимодействии межд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>и многофункциональным центром, заключенными в установленном порядке, если исполнение данной процедуры предусмотрено заключенными соглашением.</w:t>
      </w:r>
    </w:p>
    <w:p w:rsidR="009E115B" w:rsidRPr="00A31186" w:rsidRDefault="009E115B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.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28 административного регламента.</w:t>
      </w:r>
    </w:p>
    <w:p w:rsidR="007D26B6" w:rsidRPr="00A31186" w:rsidRDefault="007D26B6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Сотрудник</w:t>
      </w:r>
      <w:r w:rsidR="00EB1983" w:rsidRPr="00A31186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 следующую последовательность действий:</w:t>
      </w:r>
    </w:p>
    <w:p w:rsidR="00997B27" w:rsidRPr="00A31186" w:rsidRDefault="00EE6F3A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.</w:t>
      </w:r>
      <w:r w:rsidR="00E91D7B" w:rsidRPr="00A31186">
        <w:rPr>
          <w:rFonts w:ascii="Times New Roman" w:eastAsia="Times New Roman" w:hAnsi="Times New Roman" w:cs="Times New Roman"/>
          <w:sz w:val="24"/>
          <w:szCs w:val="24"/>
        </w:rPr>
        <w:t>)</w:t>
      </w:r>
      <w:r w:rsidR="00E91D7B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4D6F82"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оверяет заявление </w:t>
      </w:r>
      <w:r w:rsidR="00E91D7B" w:rsidRPr="00A31186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997B27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аличие (отсутствие) оснований для отказа в </w:t>
      </w:r>
      <w:r w:rsidR="00997B27" w:rsidRPr="00A31186">
        <w:rPr>
          <w:rFonts w:ascii="Times New Roman" w:hAnsi="Times New Roman" w:cs="Times New Roman"/>
          <w:sz w:val="24"/>
          <w:szCs w:val="24"/>
        </w:rPr>
        <w:t>предоставлении муниципальной услуги, указанны</w:t>
      </w:r>
      <w:r w:rsidR="003461FF" w:rsidRPr="00A31186">
        <w:rPr>
          <w:rFonts w:ascii="Times New Roman" w:hAnsi="Times New Roman" w:cs="Times New Roman"/>
          <w:sz w:val="24"/>
          <w:szCs w:val="24"/>
        </w:rPr>
        <w:t>х</w:t>
      </w:r>
      <w:r w:rsidR="000529B8" w:rsidRPr="00A31186">
        <w:rPr>
          <w:rFonts w:ascii="Times New Roman" w:hAnsi="Times New Roman" w:cs="Times New Roman"/>
          <w:sz w:val="24"/>
          <w:szCs w:val="24"/>
        </w:rPr>
        <w:t xml:space="preserve"> в пункте </w:t>
      </w:r>
      <w:r w:rsidR="00E91D7B" w:rsidRPr="00A31186">
        <w:rPr>
          <w:rFonts w:ascii="Times New Roman" w:hAnsi="Times New Roman" w:cs="Times New Roman"/>
          <w:sz w:val="24"/>
          <w:szCs w:val="24"/>
        </w:rPr>
        <w:t>28</w:t>
      </w:r>
      <w:r w:rsidR="00997B27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997B27" w:rsidRPr="00A3118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7A0459"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B1983" w:rsidRPr="00A31186" w:rsidRDefault="00E91D7B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D21DCC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A0007"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наличии оснований для отказа в </w:t>
      </w:r>
      <w:r w:rsidR="005A0007" w:rsidRPr="00A31186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</w:t>
      </w:r>
      <w:r w:rsidR="00EA5CBC" w:rsidRPr="00A31186">
        <w:rPr>
          <w:rFonts w:ascii="Times New Roman" w:hAnsi="Times New Roman" w:cs="Times New Roman"/>
          <w:sz w:val="24"/>
          <w:szCs w:val="24"/>
        </w:rPr>
        <w:t>указанных в п</w:t>
      </w:r>
      <w:r w:rsidR="00D46D23" w:rsidRPr="00A31186">
        <w:rPr>
          <w:rFonts w:ascii="Times New Roman" w:hAnsi="Times New Roman" w:cs="Times New Roman"/>
          <w:sz w:val="24"/>
          <w:szCs w:val="24"/>
        </w:rPr>
        <w:t xml:space="preserve">ункте </w:t>
      </w:r>
      <w:r w:rsidR="00EA5CBC" w:rsidRPr="00A31186">
        <w:rPr>
          <w:rFonts w:ascii="Times New Roman" w:hAnsi="Times New Roman" w:cs="Times New Roman"/>
          <w:sz w:val="24"/>
          <w:szCs w:val="24"/>
        </w:rPr>
        <w:t>2</w:t>
      </w:r>
      <w:r w:rsidRPr="00A31186">
        <w:rPr>
          <w:rFonts w:ascii="Times New Roman" w:hAnsi="Times New Roman" w:cs="Times New Roman"/>
          <w:sz w:val="24"/>
          <w:szCs w:val="24"/>
        </w:rPr>
        <w:t>8</w:t>
      </w:r>
      <w:r w:rsidR="00EA5CBC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EA5CBC" w:rsidRPr="00A3118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,</w:t>
      </w:r>
      <w:r w:rsidR="00EA5CBC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5A0007" w:rsidRPr="00A31186">
        <w:rPr>
          <w:rFonts w:ascii="Times New Roman" w:hAnsi="Times New Roman" w:cs="Times New Roman"/>
          <w:sz w:val="24"/>
          <w:szCs w:val="24"/>
        </w:rPr>
        <w:t>подготавливает в письменной форме на бумажном носителе мотивированный отказ с указанием причин отказа</w:t>
      </w:r>
      <w:r w:rsidR="00330048" w:rsidRPr="00A31186">
        <w:rPr>
          <w:rFonts w:ascii="Times New Roman" w:hAnsi="Times New Roman" w:cs="Times New Roman"/>
          <w:sz w:val="24"/>
          <w:szCs w:val="24"/>
        </w:rPr>
        <w:t>;</w:t>
      </w:r>
    </w:p>
    <w:p w:rsidR="006965D8" w:rsidRPr="00A31186" w:rsidRDefault="00E91D7B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F8538A"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оснований для отказа в </w:t>
      </w:r>
      <w:r w:rsidR="00F8538A" w:rsidRPr="00A31186">
        <w:rPr>
          <w:rFonts w:ascii="Times New Roman" w:hAnsi="Times New Roman" w:cs="Times New Roman"/>
          <w:sz w:val="24"/>
          <w:szCs w:val="24"/>
        </w:rPr>
        <w:t xml:space="preserve">предоставлении муниципальной услуги, </w:t>
      </w:r>
      <w:r w:rsidR="00EA5CBC" w:rsidRPr="00A31186">
        <w:rPr>
          <w:rFonts w:ascii="Times New Roman" w:hAnsi="Times New Roman" w:cs="Times New Roman"/>
          <w:sz w:val="24"/>
          <w:szCs w:val="24"/>
        </w:rPr>
        <w:t>указанных в п</w:t>
      </w:r>
      <w:r w:rsidR="009D66F4" w:rsidRPr="00A31186">
        <w:rPr>
          <w:rFonts w:ascii="Times New Roman" w:hAnsi="Times New Roman" w:cs="Times New Roman"/>
          <w:sz w:val="24"/>
          <w:szCs w:val="24"/>
        </w:rPr>
        <w:t xml:space="preserve">ункте </w:t>
      </w:r>
      <w:r w:rsidR="00EA5CBC" w:rsidRPr="00A31186">
        <w:rPr>
          <w:rFonts w:ascii="Times New Roman" w:hAnsi="Times New Roman" w:cs="Times New Roman"/>
          <w:sz w:val="24"/>
          <w:szCs w:val="24"/>
        </w:rPr>
        <w:t>2</w:t>
      </w:r>
      <w:r w:rsidRPr="00A31186">
        <w:rPr>
          <w:rFonts w:ascii="Times New Roman" w:hAnsi="Times New Roman" w:cs="Times New Roman"/>
          <w:sz w:val="24"/>
          <w:szCs w:val="24"/>
        </w:rPr>
        <w:t>8</w:t>
      </w:r>
      <w:r w:rsidR="00EA5CBC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EA5CBC" w:rsidRPr="00A31186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6965D8" w:rsidRPr="00A31186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CF436E" w:rsidRPr="00A31186" w:rsidRDefault="00DC43B0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а)</w:t>
      </w:r>
      <w:r w:rsidR="00E91D7B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C409BC" w:rsidRPr="00A31186">
        <w:rPr>
          <w:rFonts w:ascii="Times New Roman" w:eastAsia="Times New Roman" w:hAnsi="Times New Roman" w:cs="Times New Roman"/>
          <w:sz w:val="24"/>
          <w:szCs w:val="24"/>
        </w:rPr>
        <w:t>при наличии согласия заявителя</w:t>
      </w:r>
      <w:r w:rsidR="00AD4A17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а получение</w:t>
      </w:r>
      <w:r w:rsidR="00C409BC"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езультата предоставления муниципальной услуги в устной форме,</w:t>
      </w:r>
      <w:r w:rsidR="00C409BC" w:rsidRPr="00A31186">
        <w:rPr>
          <w:rFonts w:ascii="Times New Roman" w:hAnsi="Times New Roman" w:cs="Times New Roman"/>
          <w:sz w:val="24"/>
          <w:szCs w:val="24"/>
        </w:rPr>
        <w:t xml:space="preserve"> в случае, если изложенные в устном обращении факты и обстоятельства являются очевидными и не требуют дополнительной проверки</w:t>
      </w:r>
      <w:r w:rsidR="00CF436E" w:rsidRPr="00A31186">
        <w:rPr>
          <w:rFonts w:ascii="Times New Roman" w:hAnsi="Times New Roman" w:cs="Times New Roman"/>
          <w:sz w:val="24"/>
          <w:szCs w:val="24"/>
        </w:rPr>
        <w:t xml:space="preserve">, сообщает заявителю в устной форме </w:t>
      </w:r>
      <w:r w:rsidR="00CE1704" w:rsidRPr="00A31186">
        <w:rPr>
          <w:rFonts w:ascii="Times New Roman" w:hAnsi="Times New Roman" w:cs="Times New Roman"/>
          <w:sz w:val="24"/>
          <w:szCs w:val="24"/>
        </w:rPr>
        <w:t xml:space="preserve">запрашиваемую </w:t>
      </w:r>
      <w:r w:rsidR="00CF436E"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ацию </w:t>
      </w:r>
      <w:r w:rsidR="00CF436E" w:rsidRPr="00A31186">
        <w:rPr>
          <w:rFonts w:ascii="Times New Roman" w:hAnsi="Times New Roman" w:cs="Times New Roman"/>
          <w:sz w:val="24"/>
          <w:szCs w:val="24"/>
        </w:rPr>
        <w:t xml:space="preserve">о свободных земельных участках на кладбищах, расположенных на территории </w:t>
      </w:r>
      <w:r w:rsidR="003C39D2" w:rsidRPr="00A31186">
        <w:rPr>
          <w:rFonts w:ascii="Times New Roman" w:hAnsi="Times New Roman" w:cs="Times New Roman"/>
          <w:sz w:val="24"/>
          <w:szCs w:val="24"/>
        </w:rPr>
        <w:t xml:space="preserve">муниципального образования (наименование муниципального образования) </w:t>
      </w:r>
      <w:r w:rsidR="00CF436E" w:rsidRPr="00A31186">
        <w:rPr>
          <w:rFonts w:ascii="Times New Roman" w:hAnsi="Times New Roman" w:cs="Times New Roman"/>
          <w:sz w:val="24"/>
          <w:szCs w:val="24"/>
        </w:rPr>
        <w:t>Московской области</w:t>
      </w:r>
      <w:r w:rsidR="006778A5" w:rsidRPr="00A31186">
        <w:rPr>
          <w:rFonts w:ascii="Times New Roman" w:hAnsi="Times New Roman" w:cs="Times New Roman"/>
          <w:sz w:val="24"/>
          <w:szCs w:val="24"/>
        </w:rPr>
        <w:t>,</w:t>
      </w:r>
      <w:r w:rsidR="00CF436E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="006778A5" w:rsidRPr="00A31186">
        <w:rPr>
          <w:rFonts w:ascii="Times New Roman" w:eastAsia="Times New Roman" w:hAnsi="Times New Roman" w:cs="Times New Roman"/>
          <w:sz w:val="24"/>
          <w:szCs w:val="24"/>
        </w:rPr>
        <w:t>при этом сообщение фиксируется в соответствующем</w:t>
      </w:r>
      <w:proofErr w:type="gramEnd"/>
      <w:r w:rsidR="006778A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6778A5" w:rsidRPr="00A31186">
        <w:rPr>
          <w:rFonts w:ascii="Times New Roman" w:eastAsia="Times New Roman" w:hAnsi="Times New Roman" w:cs="Times New Roman"/>
          <w:sz w:val="24"/>
          <w:szCs w:val="24"/>
        </w:rPr>
        <w:t>журнале</w:t>
      </w:r>
      <w:proofErr w:type="gramEnd"/>
      <w:r w:rsidR="00CF436E" w:rsidRPr="00A3118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F3973" w:rsidRPr="00A31186" w:rsidRDefault="00CF436E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б)</w:t>
      </w:r>
      <w:r w:rsidR="00E91D7B" w:rsidRPr="00A31186">
        <w:rPr>
          <w:rFonts w:ascii="Times New Roman" w:hAnsi="Times New Roman" w:cs="Times New Roman"/>
          <w:sz w:val="24"/>
          <w:szCs w:val="24"/>
        </w:rPr>
        <w:tab/>
      </w:r>
      <w:r w:rsidR="00C409BC" w:rsidRPr="00A31186">
        <w:rPr>
          <w:rFonts w:ascii="Times New Roman" w:hAnsi="Times New Roman" w:cs="Times New Roman"/>
          <w:sz w:val="24"/>
          <w:szCs w:val="24"/>
        </w:rPr>
        <w:t xml:space="preserve">при отсутствии </w:t>
      </w:r>
      <w:r w:rsidR="00E91D7B" w:rsidRPr="00A31186">
        <w:rPr>
          <w:rFonts w:ascii="Times New Roman" w:hAnsi="Times New Roman" w:cs="Times New Roman"/>
          <w:sz w:val="24"/>
          <w:szCs w:val="24"/>
        </w:rPr>
        <w:t>согласия</w:t>
      </w:r>
      <w:r w:rsidR="00C409BC" w:rsidRPr="00A31186">
        <w:rPr>
          <w:rFonts w:ascii="Times New Roman" w:hAnsi="Times New Roman" w:cs="Times New Roman"/>
          <w:sz w:val="24"/>
          <w:szCs w:val="24"/>
        </w:rPr>
        <w:t xml:space="preserve"> заявителя </w:t>
      </w:r>
      <w:r w:rsidR="00541444" w:rsidRPr="00A31186">
        <w:rPr>
          <w:rFonts w:ascii="Times New Roman" w:hAnsi="Times New Roman" w:cs="Times New Roman"/>
          <w:sz w:val="24"/>
          <w:szCs w:val="24"/>
        </w:rPr>
        <w:t xml:space="preserve">на </w:t>
      </w:r>
      <w:r w:rsidR="00C409BC" w:rsidRPr="00A31186">
        <w:rPr>
          <w:rFonts w:ascii="Times New Roman" w:eastAsia="Times New Roman" w:hAnsi="Times New Roman" w:cs="Times New Roman"/>
          <w:sz w:val="24"/>
          <w:szCs w:val="24"/>
        </w:rPr>
        <w:t>получени</w:t>
      </w:r>
      <w:r w:rsidR="00541444" w:rsidRPr="00A31186">
        <w:rPr>
          <w:rFonts w:ascii="Times New Roman" w:eastAsia="Times New Roman" w:hAnsi="Times New Roman" w:cs="Times New Roman"/>
          <w:sz w:val="24"/>
          <w:szCs w:val="24"/>
        </w:rPr>
        <w:t>е</w:t>
      </w:r>
      <w:r w:rsidR="00C409BC"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езультата предоставления муниципальной услуги в устной форме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дготавливает письменный ответ, содержащий запрашиваемую информацию </w:t>
      </w:r>
      <w:r w:rsidRPr="00A31186">
        <w:rPr>
          <w:rFonts w:ascii="Times New Roman" w:hAnsi="Times New Roman" w:cs="Times New Roman"/>
          <w:sz w:val="24"/>
          <w:szCs w:val="24"/>
        </w:rPr>
        <w:t xml:space="preserve">о свободных земельных участках на кладбищах, расположенных на территории </w:t>
      </w:r>
      <w:r w:rsidR="00614D8A">
        <w:rPr>
          <w:rFonts w:ascii="Times New Roman" w:eastAsia="Times New Roman" w:hAnsi="Times New Roman" w:cs="Times New Roman"/>
          <w:sz w:val="24"/>
          <w:szCs w:val="24"/>
        </w:rPr>
        <w:t xml:space="preserve">сельского поселения </w:t>
      </w:r>
      <w:proofErr w:type="spellStart"/>
      <w:r w:rsidR="00614D8A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614D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14D8A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</w:t>
      </w:r>
      <w:r w:rsidR="003C39D2" w:rsidRPr="00A31186">
        <w:rPr>
          <w:rFonts w:ascii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>Московской области;</w:t>
      </w:r>
    </w:p>
    <w:p w:rsidR="008403DF" w:rsidRPr="00A31186" w:rsidRDefault="00E91D7B" w:rsidP="00A311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="00DC497A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ередает </w:t>
      </w:r>
      <w:r w:rsidR="004B242B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исьменный ответ </w:t>
      </w:r>
      <w:r w:rsidR="00D767B8" w:rsidRPr="00A31186">
        <w:rPr>
          <w:rFonts w:ascii="Times New Roman" w:eastAsia="Times New Roman" w:hAnsi="Times New Roman" w:cs="Times New Roman"/>
          <w:sz w:val="24"/>
          <w:szCs w:val="24"/>
        </w:rPr>
        <w:t>или отказ в</w:t>
      </w:r>
      <w:r w:rsidR="00DC497A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497A" w:rsidRPr="00A31186">
        <w:rPr>
          <w:rFonts w:ascii="Times New Roman" w:hAnsi="Times New Roman" w:cs="Times New Roman"/>
          <w:sz w:val="24"/>
          <w:szCs w:val="24"/>
        </w:rPr>
        <w:t>предоставлени</w:t>
      </w:r>
      <w:r w:rsidR="00D767B8" w:rsidRPr="00A31186">
        <w:rPr>
          <w:rFonts w:ascii="Times New Roman" w:hAnsi="Times New Roman" w:cs="Times New Roman"/>
          <w:sz w:val="24"/>
          <w:szCs w:val="24"/>
        </w:rPr>
        <w:t>и</w:t>
      </w:r>
      <w:r w:rsidR="00DC497A" w:rsidRPr="00A31186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727BE3" w:rsidRPr="00A31186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="00CC3E7C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727BE3" w:rsidRPr="00A31186">
        <w:rPr>
          <w:rFonts w:ascii="Times New Roman" w:eastAsia="Times New Roman" w:hAnsi="Times New Roman" w:cs="Times New Roman"/>
          <w:sz w:val="24"/>
          <w:szCs w:val="24"/>
        </w:rPr>
        <w:t>, или специалисту</w:t>
      </w:r>
      <w:r w:rsidR="004B242B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="00727BE3" w:rsidRPr="00A31186">
        <w:rPr>
          <w:rFonts w:ascii="Times New Roman" w:eastAsia="Times New Roman" w:hAnsi="Times New Roman" w:cs="Times New Roman"/>
          <w:sz w:val="24"/>
          <w:szCs w:val="24"/>
        </w:rPr>
        <w:t>, ответственному за выдачу результата предоставления муниципальной услуги</w:t>
      </w:r>
      <w:r w:rsidR="00EC4E62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477A9" w:rsidRPr="00A31186" w:rsidRDefault="002477A9" w:rsidP="00A311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</w:t>
      </w:r>
      <w:r w:rsidR="005011C6" w:rsidRPr="00A31186">
        <w:rPr>
          <w:rFonts w:ascii="Times New Roman" w:eastAsia="Times New Roman" w:hAnsi="Times New Roman" w:cs="Times New Roman"/>
          <w:sz w:val="24"/>
          <w:szCs w:val="24"/>
        </w:rPr>
        <w:t xml:space="preserve">не может превышать </w:t>
      </w:r>
      <w:r w:rsidR="000F5DBD" w:rsidRPr="00A31186">
        <w:rPr>
          <w:rFonts w:ascii="Times New Roman" w:eastAsia="Times New Roman" w:hAnsi="Times New Roman" w:cs="Times New Roman"/>
          <w:sz w:val="24"/>
          <w:szCs w:val="24"/>
        </w:rPr>
        <w:t>15 рабочих</w:t>
      </w:r>
      <w:r w:rsidR="005011C6" w:rsidRPr="00A31186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630AC0" w:rsidRPr="00A31186">
        <w:rPr>
          <w:rFonts w:ascii="Times New Roman" w:eastAsia="Times New Roman" w:hAnsi="Times New Roman" w:cs="Times New Roman"/>
          <w:sz w:val="24"/>
          <w:szCs w:val="24"/>
        </w:rPr>
        <w:t>ней</w:t>
      </w:r>
      <w:r w:rsidR="005011C6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 момента поступления заявления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E91D7B" w:rsidRPr="00A31186">
        <w:rPr>
          <w:rFonts w:ascii="Times New Roman" w:hAnsi="Times New Roman" w:cs="Times New Roman"/>
          <w:sz w:val="24"/>
          <w:szCs w:val="24"/>
        </w:rPr>
        <w:t>, многофункциональный центр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C070A" w:rsidRPr="00A31186" w:rsidRDefault="00DC070A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в предоставлении) муниципальной услуги осуществляется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руководителем </w:t>
      </w:r>
      <w:r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91D7B" w:rsidRPr="00A31186" w:rsidRDefault="00E91D7B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ередача подписанного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главой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руководителем </w:t>
      </w:r>
      <w:r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исьма специалист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документов по муниципальной услуге.</w:t>
      </w:r>
    </w:p>
    <w:p w:rsidR="00DC070A" w:rsidRPr="00A31186" w:rsidRDefault="00DC070A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обращении заявителя за получением муниципальной услуги в электронной форме Министерство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A31186" w:rsidRDefault="000B7F31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ем муниципальной услуги или в соответствующую информационную систем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DC070A" w:rsidRPr="00A31186">
        <w:rPr>
          <w:rFonts w:ascii="Times New Roman" w:hAnsi="Times New Roman" w:cs="Times New Roman"/>
          <w:sz w:val="24"/>
          <w:szCs w:val="24"/>
        </w:rPr>
        <w:t>, 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F5A1C" w:rsidRPr="00A31186" w:rsidRDefault="001F5A1C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F5A1C" w:rsidRPr="00A31186" w:rsidRDefault="001F5A1C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674F90" w:rsidRPr="00A31186" w:rsidRDefault="001F5A1C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674F90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ступление в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674F90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A3A5F" w:rsidRPr="00A31186">
        <w:rPr>
          <w:rFonts w:ascii="Times New Roman" w:eastAsia="Times New Roman" w:hAnsi="Times New Roman" w:cs="Times New Roman"/>
          <w:sz w:val="24"/>
          <w:szCs w:val="24"/>
        </w:rPr>
        <w:t xml:space="preserve">или в </w:t>
      </w:r>
      <w:r w:rsidR="00DC070A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="00EA3A5F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55D9E" w:rsidRPr="00A31186">
        <w:rPr>
          <w:rFonts w:ascii="Times New Roman" w:eastAsia="Times New Roman" w:hAnsi="Times New Roman" w:cs="Times New Roman"/>
          <w:sz w:val="24"/>
          <w:szCs w:val="24"/>
        </w:rPr>
        <w:t>результата предоставления муниципальной услуги.</w:t>
      </w:r>
    </w:p>
    <w:p w:rsidR="008C066F" w:rsidRPr="00A31186" w:rsidRDefault="007D6B6D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8606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, или</w:t>
      </w:r>
      <w:r w:rsidR="00421680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070A"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,</w:t>
      </w:r>
      <w:r w:rsidR="00986065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ответственный за выдачу результата предоставления муниципальной услуги</w:t>
      </w:r>
      <w:r w:rsidR="00E9427D" w:rsidRPr="00A31186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)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56A6" w:rsidRPr="00A31186">
        <w:rPr>
          <w:rFonts w:ascii="Times New Roman" w:eastAsia="Times New Roman" w:hAnsi="Times New Roman" w:cs="Times New Roman"/>
          <w:sz w:val="24"/>
          <w:szCs w:val="24"/>
        </w:rPr>
        <w:t>п</w:t>
      </w:r>
      <w:r w:rsidR="003F083B" w:rsidRPr="00A31186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</w:t>
      </w:r>
      <w:r w:rsidR="00E91288" w:rsidRPr="00A31186">
        <w:rPr>
          <w:rFonts w:ascii="Times New Roman" w:eastAsia="Times New Roman" w:hAnsi="Times New Roman" w:cs="Times New Roman"/>
          <w:sz w:val="24"/>
          <w:szCs w:val="24"/>
        </w:rPr>
        <w:t>к нему отказа в предоставлении муниципальной услуги (далее - отказ)</w:t>
      </w:r>
      <w:r w:rsidR="008C066F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D385A" w:rsidRPr="00A31186" w:rsidRDefault="00A50950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</w:t>
      </w:r>
      <w:r w:rsidR="009D385A" w:rsidRPr="00A31186">
        <w:rPr>
          <w:rFonts w:ascii="Times New Roman" w:eastAsia="Times New Roman" w:hAnsi="Times New Roman" w:cs="Times New Roman"/>
          <w:sz w:val="24"/>
          <w:szCs w:val="24"/>
        </w:rPr>
        <w:t xml:space="preserve">ри поступлении к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ециалисту </w:t>
      </w:r>
      <w:r w:rsidR="001D037C" w:rsidRPr="00A31186">
        <w:rPr>
          <w:rFonts w:ascii="Times New Roman" w:eastAsia="Times New Roman" w:hAnsi="Times New Roman" w:cs="Times New Roman"/>
          <w:sz w:val="24"/>
          <w:szCs w:val="24"/>
        </w:rPr>
        <w:t>письменного ответа</w:t>
      </w:r>
      <w:r w:rsidR="006C4313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7F5A6D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одержащего запрашиваемую информацию, </w:t>
      </w:r>
      <w:r w:rsidR="006C4313"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2263A3" w:rsidRPr="00A31186">
        <w:rPr>
          <w:rFonts w:ascii="Times New Roman" w:eastAsia="Times New Roman" w:hAnsi="Times New Roman" w:cs="Times New Roman"/>
          <w:sz w:val="24"/>
          <w:szCs w:val="24"/>
        </w:rPr>
        <w:t xml:space="preserve">устанавливает соответствие личности заявителя документу, удостоверяющему личность, </w:t>
      </w:r>
      <w:r w:rsidR="006C4313" w:rsidRPr="00A31186">
        <w:rPr>
          <w:rFonts w:ascii="Times New Roman" w:eastAsia="Times New Roman" w:hAnsi="Times New Roman" w:cs="Times New Roman"/>
          <w:sz w:val="24"/>
          <w:szCs w:val="24"/>
        </w:rPr>
        <w:t xml:space="preserve">выдает </w:t>
      </w:r>
      <w:r w:rsidR="007F5A6D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исьменный ответ </w:t>
      </w:r>
      <w:r w:rsidR="006C4313" w:rsidRPr="00A31186">
        <w:rPr>
          <w:rFonts w:ascii="Times New Roman" w:eastAsia="Times New Roman" w:hAnsi="Times New Roman" w:cs="Times New Roman"/>
          <w:sz w:val="24"/>
          <w:szCs w:val="24"/>
        </w:rPr>
        <w:t>заявителю</w:t>
      </w:r>
      <w:r w:rsidR="007A0459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F5A6D" w:rsidRPr="00A31186" w:rsidRDefault="00A1291A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Должностным лицом, ответственным за выполнение административной процедуры, является </w:t>
      </w:r>
      <w:r w:rsidR="0019405B" w:rsidRPr="00A31186">
        <w:rPr>
          <w:rFonts w:ascii="Times New Roman" w:eastAsia="Times New Roman" w:hAnsi="Times New Roman" w:cs="Times New Roman"/>
          <w:sz w:val="24"/>
          <w:szCs w:val="24"/>
        </w:rPr>
        <w:t xml:space="preserve">должностное лицо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7F5A6D" w:rsidRPr="00A31186">
        <w:rPr>
          <w:rFonts w:ascii="Times New Roman" w:eastAsia="Times New Roman" w:hAnsi="Times New Roman" w:cs="Times New Roman"/>
          <w:sz w:val="24"/>
          <w:szCs w:val="24"/>
        </w:rPr>
        <w:t xml:space="preserve">, или </w:t>
      </w:r>
      <w:r w:rsidR="00DC070A" w:rsidRPr="00A31186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="007F5A6D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  <w:r w:rsidR="007F5A6D" w:rsidRPr="00A3118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83476" w:rsidRPr="00A31186" w:rsidRDefault="00822D7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</w:t>
      </w:r>
      <w:r w:rsidR="000F7143" w:rsidRPr="00A31186">
        <w:rPr>
          <w:rFonts w:ascii="Times New Roman" w:eastAsia="Times New Roman" w:hAnsi="Times New Roman" w:cs="Times New Roman"/>
          <w:sz w:val="24"/>
          <w:szCs w:val="24"/>
        </w:rPr>
        <w:t>ь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30</w:t>
      </w:r>
      <w:r w:rsidR="000C03B8" w:rsidRPr="00A31186">
        <w:rPr>
          <w:rFonts w:ascii="Times New Roman" w:eastAsia="Times New Roman" w:hAnsi="Times New Roman" w:cs="Times New Roman"/>
          <w:sz w:val="24"/>
          <w:szCs w:val="24"/>
        </w:rPr>
        <w:t xml:space="preserve"> минут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 момента поступления </w:t>
      </w:r>
      <w:r w:rsidR="00C83476" w:rsidRPr="00A31186">
        <w:rPr>
          <w:rFonts w:ascii="Times New Roman" w:eastAsia="Times New Roman" w:hAnsi="Times New Roman" w:cs="Times New Roman"/>
          <w:sz w:val="24"/>
          <w:szCs w:val="24"/>
        </w:rPr>
        <w:t>специалисту отказ</w:t>
      </w:r>
      <w:r w:rsidR="0046137B"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="00C83476"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="0046137B"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</w:t>
      </w:r>
      <w:r w:rsidR="00C70CF2" w:rsidRPr="00A3118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4C6940" w:rsidRPr="00A31186">
        <w:rPr>
          <w:rFonts w:ascii="Times New Roman" w:eastAsia="Times New Roman" w:hAnsi="Times New Roman" w:cs="Times New Roman"/>
          <w:sz w:val="24"/>
          <w:szCs w:val="24"/>
        </w:rPr>
        <w:t>письменного ответа, содержащего запрашиваемую информацию</w:t>
      </w:r>
      <w:r w:rsidR="00C83476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D2F46" w:rsidRPr="00A31186" w:rsidRDefault="005D2F46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1F5A1C" w:rsidRPr="00A31186" w:rsidRDefault="001F5A1C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020931" w:rsidRPr="00A31186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</w:t>
      </w:r>
      <w:r w:rsidR="00020931" w:rsidRPr="00A31186">
        <w:rPr>
          <w:rFonts w:ascii="Times New Roman" w:eastAsia="Times New Roman" w:hAnsi="Times New Roman" w:cs="Times New Roman"/>
          <w:sz w:val="24"/>
          <w:szCs w:val="24"/>
        </w:rPr>
        <w:t xml:space="preserve"> является выдача</w:t>
      </w:r>
      <w:r w:rsidR="000F7143"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явителю </w:t>
      </w:r>
      <w:r w:rsidR="000A782A" w:rsidRPr="00A31186">
        <w:rPr>
          <w:rFonts w:ascii="Times New Roman" w:eastAsia="Times New Roman" w:hAnsi="Times New Roman" w:cs="Times New Roman"/>
          <w:sz w:val="24"/>
          <w:szCs w:val="24"/>
        </w:rPr>
        <w:t>письменного ответа, содержащего запрашиваемую информацию</w:t>
      </w:r>
      <w:r w:rsidR="00D52E17" w:rsidRPr="00A31186">
        <w:rPr>
          <w:rFonts w:ascii="Times New Roman" w:hAnsi="Times New Roman" w:cs="Times New Roman"/>
          <w:sz w:val="24"/>
          <w:szCs w:val="24"/>
        </w:rPr>
        <w:t xml:space="preserve"> о свободных земельных участках на кладбищах, расположенных на территории </w:t>
      </w:r>
      <w:r w:rsidR="003C39D2" w:rsidRPr="00A31186">
        <w:rPr>
          <w:rFonts w:ascii="Times New Roman" w:hAnsi="Times New Roman" w:cs="Times New Roman"/>
          <w:sz w:val="24"/>
          <w:szCs w:val="24"/>
        </w:rPr>
        <w:t xml:space="preserve">муниципального образования (наименование муниципального образования) </w:t>
      </w:r>
      <w:r w:rsidR="00D52E17" w:rsidRPr="00A31186">
        <w:rPr>
          <w:rFonts w:ascii="Times New Roman" w:hAnsi="Times New Roman" w:cs="Times New Roman"/>
          <w:sz w:val="24"/>
          <w:szCs w:val="24"/>
        </w:rPr>
        <w:t>Московской области</w:t>
      </w:r>
      <w:r w:rsidR="000A782A" w:rsidRPr="00A31186">
        <w:rPr>
          <w:rFonts w:ascii="Times New Roman" w:eastAsia="Times New Roman" w:hAnsi="Times New Roman" w:cs="Times New Roman"/>
          <w:sz w:val="24"/>
          <w:szCs w:val="24"/>
        </w:rPr>
        <w:t>,</w:t>
      </w:r>
      <w:r w:rsidR="00D52E17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12EB" w:rsidRPr="00A31186">
        <w:rPr>
          <w:rFonts w:ascii="Times New Roman" w:eastAsia="Times New Roman" w:hAnsi="Times New Roman" w:cs="Times New Roman"/>
          <w:sz w:val="24"/>
          <w:szCs w:val="24"/>
        </w:rPr>
        <w:t>или</w:t>
      </w:r>
      <w:r w:rsidR="000F7143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04A4" w:rsidRPr="00A31186">
        <w:rPr>
          <w:rFonts w:ascii="Times New Roman" w:eastAsia="Times New Roman" w:hAnsi="Times New Roman" w:cs="Times New Roman"/>
          <w:sz w:val="24"/>
          <w:szCs w:val="24"/>
        </w:rPr>
        <w:t>отказа в предоставлении муниципальной услуги</w:t>
      </w:r>
      <w:r w:rsidR="002578DA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  <w:r w:rsidR="00002ADC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C070A" w:rsidRPr="00A31186" w:rsidRDefault="00DC070A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DC070A" w:rsidRPr="00A31186" w:rsidRDefault="00DC070A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при личном обращении в структурно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дразделени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е 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непосредственно предоставляющего муниципальную услугу;</w:t>
      </w:r>
      <w:proofErr w:type="gramEnd"/>
    </w:p>
    <w:p w:rsidR="00DC070A" w:rsidRPr="00A31186" w:rsidRDefault="00DC070A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DC070A" w:rsidRPr="00A31186" w:rsidRDefault="00DC070A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DC070A" w:rsidRPr="00A31186" w:rsidRDefault="00DC070A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DC070A" w:rsidRPr="00A31186" w:rsidRDefault="00DC070A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1F5A1C" w:rsidRPr="00A31186" w:rsidRDefault="00E0447F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DC070A" w:rsidRPr="00A31186">
        <w:rPr>
          <w:rFonts w:ascii="Times New Roman" w:hAnsi="Times New Roman" w:cs="Times New Roman"/>
          <w:sz w:val="24"/>
          <w:szCs w:val="24"/>
        </w:rPr>
        <w:t xml:space="preserve">, </w:t>
      </w:r>
      <w:r w:rsidR="00DC070A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15FEF" w:rsidRPr="00A31186" w:rsidRDefault="00C15FEF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42D64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IV. Порядок и формы </w:t>
      </w: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A4069C" w:rsidRPr="00A31186" w:rsidRDefault="00A4069C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42D64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соблюдением и исполнением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045AD8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045AD8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67D0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х за организацию работы по предоставлению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31186" w:rsidRDefault="0086328E" w:rsidP="00A311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A31186" w:rsidRDefault="00EE3D75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Контроль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gramEnd"/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1) проведения </w:t>
      </w:r>
      <w:r w:rsidR="00CF4F25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лановых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проверок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о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структурных подразделений, ответственн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>ых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ость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служащих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органов местного самоуправления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FF67D0" w:rsidRPr="00A31186" w:rsidRDefault="00E21D97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FF67D0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</w:t>
      </w:r>
      <w:r w:rsidR="00507F51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н, их объединений и организаций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Контроль за предоставлением муниципальн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в том числе со стороны граждан, их объединений и организаций, осуществляется посредством открытости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еятельности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proofErr w:type="gram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и обеспечения возможности досудебного (внесудебного) рассмотрения жалоб.</w:t>
      </w: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A31186" w:rsidRDefault="0086328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V. </w:t>
      </w:r>
      <w:proofErr w:type="gramStart"/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и </w:t>
      </w:r>
      <w:r w:rsidR="0044410F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(или)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действий (бездействия) </w:t>
      </w:r>
      <w:r w:rsidR="00CF2493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органа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местного самоуправления, предоставляющего </w:t>
      </w:r>
      <w:r w:rsidR="00CE1497" w:rsidRPr="00A31186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D0252C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</w:t>
      </w:r>
      <w:r w:rsidR="00CF2493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его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должностных лиц</w:t>
      </w:r>
      <w:r w:rsidR="00C44FBB" w:rsidRPr="00A31186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  <w:proofErr w:type="gramEnd"/>
    </w:p>
    <w:p w:rsidR="00220D5F" w:rsidRPr="00A31186" w:rsidRDefault="00220D5F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220D5F" w:rsidRPr="00A31186" w:rsidRDefault="00220D5F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</w:t>
      </w:r>
      <w:r w:rsidR="00C44FBB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я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(бездействие) органа, предоставляющего муниципальную услугу, а также </w:t>
      </w:r>
      <w:r w:rsidR="00C44FBB" w:rsidRPr="00A31186">
        <w:rPr>
          <w:rFonts w:ascii="Times New Roman" w:eastAsia="Times New Roman" w:hAnsi="Times New Roman" w:cs="Times New Roman"/>
          <w:b/>
          <w:sz w:val="24"/>
          <w:szCs w:val="24"/>
        </w:rPr>
        <w:t>его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  <w:r w:rsidR="00C44FBB" w:rsidRPr="00A31186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и</w:t>
      </w:r>
      <w:r w:rsidR="002716DA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меют право на обжалование действий или бездействия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CF2493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A3118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A3118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E63638" w:rsidRPr="00A31186">
        <w:rPr>
          <w:rFonts w:ascii="Times New Roman" w:eastAsia="Times New Roman" w:hAnsi="Times New Roman" w:cs="Times New Roman"/>
          <w:sz w:val="24"/>
          <w:szCs w:val="24"/>
        </w:rPr>
        <w:t>, МФЦ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CF2493" w:rsidRPr="00A31186">
        <w:rPr>
          <w:rFonts w:ascii="Times New Roman" w:eastAsia="Times New Roman" w:hAnsi="Times New Roman" w:cs="Times New Roman"/>
          <w:sz w:val="24"/>
          <w:szCs w:val="24"/>
        </w:rPr>
        <w:t>муниципальных служащих</w:t>
      </w:r>
      <w:r w:rsidR="00C44FBB"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а также принимаемых им</w:t>
      </w:r>
      <w:r w:rsidR="00C44FBB" w:rsidRPr="00A31186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ешений при предоставлении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в досудебном (внесудебном) порядке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жалобой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1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нарушение срока регистрации запроса заявителя о предоставлении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нарушение срока предоставления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3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4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у заявителя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5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тказ в предоставлении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6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затребование с заявителя при предоставлении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  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7)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отказ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A31186" w:rsidRDefault="000212D9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главе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 в администрацию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71776">
        <w:rPr>
          <w:rFonts w:ascii="Times New Roman" w:hAnsi="Times New Roman" w:cs="Times New Roman"/>
          <w:sz w:val="24"/>
          <w:szCs w:val="24"/>
        </w:rPr>
        <w:t>Павлово-Посадского муниципального района Московской области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Жалоба подается в орган, предоставляющий муници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. Жалобы на решения, принятые руководителем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 xml:space="preserve">стоящий орган (при его наличии)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либо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случае его отсутствия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рассматриваются непосредственно руководителем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="00371776" w:rsidRPr="00A3118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BB2623" w:rsidRPr="00A31186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 электронной почте, через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официальн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ы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сайт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средством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Един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ого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ртал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и муниципальных услуг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ртала государственных и муниципальных услуг Московской области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а также может быть принята при личном приеме заявителя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редоставляющего 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го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служащего, решения и действия (бездействие) которых обжалуются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C82F7E" w:rsidRPr="00A31186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) сведения об обжалуемых решениях и действиях (бездействии)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услугу, либо государственного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муни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ципального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служащего;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либ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го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A31186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A31186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BB2623" w:rsidRPr="00A31186" w:rsidRDefault="00BB2623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proofErr w:type="gram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должностного лица органа, предоставляющего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 xml:space="preserve">муниципальную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:rsidR="00CE655E" w:rsidRPr="00A31186" w:rsidRDefault="00CE655E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срок не более 5 рабочих дней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B2623" w:rsidRPr="00A31186" w:rsidRDefault="00BB2623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A31186" w:rsidRDefault="00953D72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lastRenderedPageBreak/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A31186" w:rsidRDefault="00953D72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указаны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A31186" w:rsidRDefault="00371776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371776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структурного подразделения администрации сельского поселения </w:t>
      </w:r>
      <w:proofErr w:type="spellStart"/>
      <w:r w:rsidRP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371776">
        <w:rPr>
          <w:rFonts w:ascii="Times New Roman" w:eastAsia="Times New Roman" w:hAnsi="Times New Roman" w:cs="Times New Roman"/>
          <w:sz w:val="24"/>
          <w:szCs w:val="24"/>
        </w:rPr>
        <w:t>, непосредственно предоставляющего муниципальную услугу, должностное лицо либо уполномоченное на то лицо вправе принять решение о безосновательности очередного обращения и</w:t>
      </w:r>
      <w:proofErr w:type="gramEnd"/>
      <w:r w:rsidRPr="003717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371776">
        <w:rPr>
          <w:rFonts w:ascii="Times New Roman" w:eastAsia="Times New Roman" w:hAnsi="Times New Roman" w:cs="Times New Roman"/>
          <w:sz w:val="24"/>
          <w:szCs w:val="24"/>
        </w:rPr>
        <w:t xml:space="preserve">прекращении переписки с заявителем по данному вопросу при условии, что указанное обращение и ранее направляемые обращения направлялись в адрес структурного подразделения администрации сельского поселения </w:t>
      </w:r>
      <w:proofErr w:type="spellStart"/>
      <w:r w:rsidRP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371776">
        <w:rPr>
          <w:rFonts w:ascii="Times New Roman" w:eastAsia="Times New Roman" w:hAnsi="Times New Roman" w:cs="Times New Roman"/>
          <w:sz w:val="24"/>
          <w:szCs w:val="24"/>
        </w:rPr>
        <w:t>, ответственного за предоставление муниципальной услуги или одному и тому же должностному лицу.</w:t>
      </w:r>
      <w:proofErr w:type="gramEnd"/>
      <w:r w:rsidRPr="003717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53D72" w:rsidRPr="00A31186">
        <w:rPr>
          <w:rFonts w:ascii="Times New Roman" w:eastAsia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ую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у, опечаток и ошибок в выданных в результате предоставления </w:t>
      </w:r>
      <w:r w:rsidR="00CE1497" w:rsidRPr="00A31186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A31186" w:rsidRDefault="0086328E" w:rsidP="00A311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953D72" w:rsidRPr="00A31186" w:rsidRDefault="00953D72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3D72" w:rsidRPr="00A31186" w:rsidRDefault="00953D72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B23D6E" w:rsidRPr="00A31186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ю в письменной 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или электронной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форме направляется мотивированный ответ о р</w:t>
      </w:r>
      <w:r w:rsidR="0044410F" w:rsidRPr="00A31186">
        <w:rPr>
          <w:rFonts w:ascii="Times New Roman" w:eastAsia="Times New Roman" w:hAnsi="Times New Roman" w:cs="Times New Roman"/>
          <w:sz w:val="24"/>
          <w:szCs w:val="24"/>
        </w:rPr>
        <w:t>езультатах рассмотрения жалобы.</w:t>
      </w:r>
    </w:p>
    <w:p w:rsidR="00D0252C" w:rsidRPr="00A31186" w:rsidRDefault="00D0252C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D0252C" w:rsidRPr="00A31186" w:rsidRDefault="00D0252C" w:rsidP="00A311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необходимых для </w:t>
      </w:r>
      <w:r w:rsidRPr="00A31186">
        <w:rPr>
          <w:rFonts w:ascii="Times New Roman" w:hAnsi="Times New Roman" w:cs="Times New Roman"/>
          <w:b/>
          <w:sz w:val="24"/>
          <w:szCs w:val="24"/>
        </w:rPr>
        <w:lastRenderedPageBreak/>
        <w:t>обоснования и рассмотрения жалобы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BB2623" w:rsidRPr="00A31186" w:rsidRDefault="00BB2623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х центрах, на официальном сайте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D0252C" w:rsidRPr="00A31186" w:rsidRDefault="00D0252C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0252C" w:rsidRPr="00A31186" w:rsidRDefault="00D0252C" w:rsidP="00A3118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86328E" w:rsidRPr="00A31186" w:rsidRDefault="0086328E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A31186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A31186" w:rsidRDefault="003F0013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A31186" w:rsidRDefault="003F0013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F0013" w:rsidRPr="00A31186" w:rsidRDefault="003F0013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A31186">
        <w:rPr>
          <w:rFonts w:ascii="Times New Roman" w:hAnsi="Times New Roman" w:cs="Times New Roman"/>
          <w:sz w:val="24"/>
          <w:szCs w:val="24"/>
        </w:rPr>
        <w:t>местонахождение структурного подразделения</w:t>
      </w:r>
      <w:r w:rsidR="00371776">
        <w:rPr>
          <w:rFonts w:ascii="Times New Roman" w:hAnsi="Times New Roman" w:cs="Times New Roman"/>
          <w:sz w:val="24"/>
          <w:szCs w:val="24"/>
        </w:rPr>
        <w:t xml:space="preserve"> 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hAnsi="Times New Roman" w:cs="Times New Roman"/>
          <w:sz w:val="24"/>
          <w:szCs w:val="24"/>
        </w:rPr>
        <w:t xml:space="preserve">, непосредственно предоставляющего муниципальную услугу; </w:t>
      </w:r>
      <w:proofErr w:type="gramEnd"/>
    </w:p>
    <w:p w:rsidR="003F0013" w:rsidRPr="00A31186" w:rsidRDefault="003F0013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A31186" w:rsidRDefault="003F0013" w:rsidP="00A311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A31186" w:rsidRDefault="003F0013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При подаче жалобы заинтересованное лицо вправе получить в структурно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A31186">
        <w:rPr>
          <w:rFonts w:ascii="Times New Roman" w:eastAsia="Times New Roman" w:hAnsi="Times New Roman" w:cs="Times New Roman"/>
          <w:sz w:val="24"/>
          <w:szCs w:val="24"/>
        </w:rPr>
        <w:t xml:space="preserve"> подразделени</w:t>
      </w:r>
      <w:r w:rsidR="00371776">
        <w:rPr>
          <w:rFonts w:ascii="Times New Roman" w:eastAsia="Times New Roman" w:hAnsi="Times New Roman" w:cs="Times New Roman"/>
          <w:sz w:val="24"/>
          <w:szCs w:val="24"/>
        </w:rPr>
        <w:t xml:space="preserve">и администрации сельского поселения </w:t>
      </w:r>
      <w:proofErr w:type="spellStart"/>
      <w:r w:rsidR="00371776"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A31186">
        <w:rPr>
          <w:rFonts w:ascii="Times New Roman" w:eastAsia="Times New Roman" w:hAnsi="Times New Roman" w:cs="Times New Roman"/>
          <w:sz w:val="24"/>
          <w:szCs w:val="24"/>
        </w:rPr>
        <w:t>, непосредственно предоставляющего муниципальную услугу копии документов, подтверждающих обжалуемое действие (бездействие), решение долж</w:t>
      </w:r>
      <w:r w:rsidR="00D0252C" w:rsidRPr="00A31186">
        <w:rPr>
          <w:rFonts w:ascii="Times New Roman" w:eastAsia="Times New Roman" w:hAnsi="Times New Roman" w:cs="Times New Roman"/>
          <w:sz w:val="24"/>
          <w:szCs w:val="24"/>
        </w:rPr>
        <w:t>ностного лица.</w:t>
      </w:r>
    </w:p>
    <w:p w:rsidR="00D0252C" w:rsidRPr="00A31186" w:rsidRDefault="00D0252C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0252C" w:rsidRPr="00A31186" w:rsidRDefault="00D0252C" w:rsidP="00A3118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31186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3F0013" w:rsidRPr="00A31186" w:rsidRDefault="00371776" w:rsidP="00A3118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ом центре, на официальном сайт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ого центра, на Едином портале государственных и муниципальных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услуг и Портале государственных и муниципальных услуг Московской области, а также может быть </w:t>
      </w:r>
      <w:proofErr w:type="gramStart"/>
      <w:r w:rsidRPr="00960F5C">
        <w:rPr>
          <w:rFonts w:ascii="Times New Roman" w:eastAsia="Times New Roman" w:hAnsi="Times New Roman" w:cs="Times New Roman"/>
          <w:sz w:val="24"/>
          <w:szCs w:val="24"/>
        </w:rPr>
        <w:t>сообщена</w:t>
      </w:r>
      <w:proofErr w:type="gramEnd"/>
      <w:r w:rsidRPr="00960F5C">
        <w:rPr>
          <w:rFonts w:ascii="Times New Roman" w:eastAsia="Times New Roman" w:hAnsi="Times New Roman" w:cs="Times New Roman"/>
          <w:sz w:val="24"/>
          <w:szCs w:val="24"/>
        </w:rPr>
        <w:t xml:space="preserve"> заявителю в устной и (или) письменной форме</w:t>
      </w:r>
      <w:r w:rsidR="003F0013" w:rsidRPr="00A3118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5815EA" w:rsidRPr="00A31186" w:rsidRDefault="005815EA" w:rsidP="00A311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E502F" w:rsidRPr="00A31186" w:rsidRDefault="001E502F" w:rsidP="00A3118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  <w:sectPr w:rsidR="001E502F" w:rsidRPr="00A31186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 1</w:t>
      </w: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8"/>
        </w:rPr>
      </w:pPr>
      <w:r>
        <w:rPr>
          <w:rFonts w:ascii="Times New Roman" w:eastAsia="Times New Roman" w:hAnsi="Times New Roman" w:cs="Times New Roman"/>
          <w:b/>
          <w:sz w:val="24"/>
          <w:szCs w:val="28"/>
        </w:rPr>
        <w:t>Справочная информация</w:t>
      </w: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8"/>
        </w:rPr>
      </w:pPr>
      <w:r>
        <w:rPr>
          <w:rFonts w:ascii="Times New Roman" w:eastAsia="Times New Roman" w:hAnsi="Times New Roman" w:cs="Times New Roman"/>
          <w:b/>
          <w:sz w:val="24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8"/>
        </w:rPr>
        <w:t>1. 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Администрация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Павлово-Посадского муниципального района Московской области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Московская область, Павлово-Посадский район, д. Кузнецы, ул. Новая, д. 1/1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</w:tbl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заявителей в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Понедел</w:t>
            </w: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 w:eastAsia="en-US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с 8:30 до 17:30 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</w:tbl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</w:rPr>
        <w:t>142542, Московская область, Павлово-Посадский район, д. Кузнецы, ул. Новая, д. 1/1.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онтактный телефон: 8(496)432-11-47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</w:rPr>
        <w:t>http://kuznecy.ucoz.ru/</w:t>
      </w:r>
      <w:r>
        <w:rPr>
          <w:rFonts w:ascii="Times New Roman" w:hAnsi="Times New Roman"/>
          <w:sz w:val="24"/>
          <w:szCs w:val="24"/>
        </w:rPr>
        <w:t xml:space="preserve"> (</w:t>
      </w:r>
      <w:hyperlink r:id="rId12" w:history="1"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http</w:t>
        </w:r>
        <w:r>
          <w:rPr>
            <w:rStyle w:val="af3"/>
            <w:rFonts w:ascii="Times New Roman" w:hAnsi="Times New Roman"/>
            <w:sz w:val="24"/>
            <w:szCs w:val="24"/>
          </w:rPr>
          <w:t>://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adm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-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kuz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.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uznez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@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yandex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2. Управление по социально-экономическому развитию 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Кузнецовское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Павлово-Посадского муниципального района Московской области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Управления по социально-экономическому развитию администрации сельского поселения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Московская область, Павлово-Посадский район, д. Кузнецы, ул. Новая, д. 1/1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Управления по социально-экономическому развитию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tabs>
                <w:tab w:val="left" w:pos="0"/>
                <w:tab w:val="left" w:pos="1276"/>
                <w:tab w:val="left" w:pos="1701"/>
                <w:tab w:val="left" w:pos="1843"/>
              </w:tabs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</w:tbl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заявителей в Управлении по социально-экономическому развитию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Понедел</w:t>
            </w: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 w:eastAsia="en-US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с 8:30 до 17:30 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en-US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с 8:30 до 17:30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обеденный перерыв с 13:00 до 14:00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работа с документами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1776" w:rsidRDefault="00371776">
            <w:pPr>
              <w:spacing w:before="120" w:after="12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 w:eastAsia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1776" w:rsidRDefault="00371776">
            <w:pPr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en-US"/>
              </w:rPr>
              <w:t>выходной день.</w:t>
            </w:r>
          </w:p>
        </w:tc>
      </w:tr>
    </w:tbl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Управления по социально-экономическому развитию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: 142542, Московская область, Павлово-Посадский район, д. Кузнецы, ул. Новая, д. 1/1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онтактный телефон: 8(496)432-11-47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фициальный сайт Управления по социально-экономическому развитию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</w:rPr>
        <w:t>http://kuznecy.ucoz.ru/</w:t>
      </w:r>
      <w:r>
        <w:rPr>
          <w:rFonts w:ascii="Times New Roman" w:hAnsi="Times New Roman"/>
          <w:sz w:val="24"/>
          <w:szCs w:val="24"/>
        </w:rPr>
        <w:t xml:space="preserve"> (</w:t>
      </w:r>
      <w:hyperlink r:id="rId13" w:history="1"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http</w:t>
        </w:r>
        <w:r>
          <w:rPr>
            <w:rStyle w:val="af3"/>
            <w:rFonts w:ascii="Times New Roman" w:hAnsi="Times New Roman"/>
            <w:sz w:val="24"/>
            <w:szCs w:val="24"/>
          </w:rPr>
          <w:t>://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adm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-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kuz</w:t>
        </w:r>
        <w:proofErr w:type="spellEnd"/>
        <w:r>
          <w:rPr>
            <w:rStyle w:val="af3"/>
            <w:rFonts w:ascii="Times New Roman" w:hAnsi="Times New Roman"/>
            <w:sz w:val="24"/>
            <w:szCs w:val="24"/>
          </w:rPr>
          <w:t>.</w:t>
        </w:r>
        <w:proofErr w:type="spellStart"/>
        <w:r>
          <w:rPr>
            <w:rStyle w:val="af3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4"/>
          <w:szCs w:val="24"/>
        </w:rPr>
        <w:t>)</w:t>
      </w:r>
    </w:p>
    <w:p w:rsidR="00371776" w:rsidRDefault="00371776" w:rsidP="00371776">
      <w:pPr>
        <w:widowControl w:val="0"/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Управления по социально-экономическому развитию администрации сельского поселения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узнецовское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авлово-Посадского муниципального района Московской области в сети Интернет: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uznez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@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yandex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8"/>
        </w:rPr>
      </w:pP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28"/>
        </w:rPr>
        <w:t>3. Многофункциональные центры, расположенные на территории Павлово-Посадского муниципального района Московской области.</w:t>
      </w: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Место нахождения многофункционального центра:</w:t>
      </w: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г. Павловский Посад, ул. Кропоткина, д. 32,</w:t>
      </w: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г. Павловский Посад, ул. Б. Покровская 42/1.</w:t>
      </w: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Понедел</w:t>
            </w:r>
            <w:r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 w:eastAsia="en-US"/>
              </w:rPr>
              <w:t>ьник: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выходной день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eastAsia="en-US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с 10.00 до 20.00, без перерыва на обед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eastAsia="en-US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с 9.00 до 18.00, без перерыва на обед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eastAsia="en-US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с 10.00 до 20.00, без перерыва на обед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с 9.00 до 18.00, без перерыва на обед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right="-108" w:firstLine="709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8"/>
                <w:lang w:eastAsia="en-US"/>
              </w:rPr>
              <w:t>с 9.00 до 13.00, без перерыва на обед</w:t>
            </w:r>
          </w:p>
        </w:tc>
      </w:tr>
      <w:tr w:rsidR="00371776" w:rsidTr="00371776">
        <w:trPr>
          <w:jc w:val="center"/>
        </w:trPr>
        <w:tc>
          <w:tcPr>
            <w:tcW w:w="1155" w:type="pct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8"/>
                <w:lang w:val="en-US" w:eastAsia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371776" w:rsidRDefault="00371776">
            <w:pPr>
              <w:tabs>
                <w:tab w:val="left" w:pos="1276"/>
              </w:tabs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sz w:val="24"/>
                <w:szCs w:val="28"/>
                <w:lang w:val="en-US" w:eastAsia="en-US"/>
              </w:rPr>
              <w:t>выходной день.</w:t>
            </w:r>
          </w:p>
        </w:tc>
      </w:tr>
    </w:tbl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очтовый адрес многофункционального центра:</w:t>
      </w:r>
      <w:r>
        <w:rPr>
          <w:rFonts w:ascii="Times New Roman" w:hAnsi="Times New Roman" w:cs="Times New Roman"/>
          <w:i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142500, Московская область, г. Павловский Посад, ул. Кропоткина, д. 32.</w:t>
      </w:r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елефон </w:t>
      </w:r>
      <w:r>
        <w:rPr>
          <w:rFonts w:ascii="Times New Roman" w:hAnsi="Times New Roman" w:cs="Times New Roman"/>
          <w:sz w:val="24"/>
          <w:szCs w:val="28"/>
          <w:lang w:val="en-US"/>
        </w:rPr>
        <w:t>Call</w:t>
      </w:r>
      <w:r>
        <w:rPr>
          <w:rFonts w:ascii="Times New Roman" w:hAnsi="Times New Roman" w:cs="Times New Roman"/>
          <w:sz w:val="24"/>
          <w:szCs w:val="28"/>
        </w:rPr>
        <w:t>-центра</w:t>
      </w:r>
      <w:proofErr w:type="gramStart"/>
      <w:r>
        <w:rPr>
          <w:rFonts w:ascii="Times New Roman" w:hAnsi="Times New Roman" w:cs="Times New Roman"/>
          <w:sz w:val="24"/>
          <w:szCs w:val="28"/>
        </w:rPr>
        <w:t>: -</w:t>
      </w:r>
      <w:r>
        <w:rPr>
          <w:rFonts w:ascii="Times New Roman" w:hAnsi="Times New Roman" w:cs="Times New Roman"/>
          <w:i/>
          <w:sz w:val="24"/>
          <w:szCs w:val="28"/>
        </w:rPr>
        <w:t>.</w:t>
      </w:r>
      <w:proofErr w:type="gramEnd"/>
    </w:p>
    <w:p w:rsidR="00371776" w:rsidRDefault="00371776" w:rsidP="003717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Официальный сайт многофункционального центра в сети Интернет</w:t>
      </w:r>
      <w:r>
        <w:rPr>
          <w:rFonts w:ascii="Times New Roman" w:hAnsi="Times New Roman" w:cs="Times New Roman"/>
          <w:i/>
          <w:sz w:val="24"/>
          <w:szCs w:val="28"/>
        </w:rPr>
        <w:t xml:space="preserve">: </w:t>
      </w:r>
      <w:r>
        <w:rPr>
          <w:rFonts w:ascii="Times New Roman" w:hAnsi="Times New Roman" w:cs="Times New Roman"/>
          <w:sz w:val="24"/>
          <w:szCs w:val="28"/>
        </w:rPr>
        <w:t>http://pavpos.ru (раздел МФЦ).</w:t>
      </w:r>
    </w:p>
    <w:p w:rsidR="00371776" w:rsidRDefault="00371776" w:rsidP="003717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Адрес электронной почты многофункционального центра</w:t>
      </w:r>
      <w:r>
        <w:rPr>
          <w:rFonts w:ascii="Times New Roman" w:hAnsi="Times New Roman" w:cs="Times New Roman"/>
          <w:sz w:val="24"/>
          <w:szCs w:val="28"/>
        </w:rPr>
        <w:t xml:space="preserve"> в сети Интернет: mfc_pavpos@mail.ru.</w:t>
      </w:r>
    </w:p>
    <w:p w:rsidR="001E502F" w:rsidRPr="00A31186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A3118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A3118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A31186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3C39D2" w:rsidRPr="00A31186" w:rsidRDefault="00E21D97" w:rsidP="00E21D97">
      <w:pPr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A31186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 w:rsidRPr="00A31186">
        <w:rPr>
          <w:rFonts w:ascii="Times New Roman" w:hAnsi="Times New Roman" w:cs="Times New Roman"/>
          <w:b/>
          <w:sz w:val="28"/>
        </w:rPr>
        <w:t>муниципальной</w:t>
      </w:r>
      <w:r w:rsidRPr="00A31186">
        <w:rPr>
          <w:rFonts w:ascii="Times New Roman" w:hAnsi="Times New Roman" w:cs="Times New Roman"/>
          <w:b/>
          <w:sz w:val="28"/>
        </w:rPr>
        <w:t xml:space="preserve"> услуги </w:t>
      </w:r>
      <w:r w:rsidR="0099057A" w:rsidRPr="00A3118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037ED4" w:rsidRPr="00A31186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информированию граждан о свободных земельных участках на кладбищах, расположенных на </w:t>
      </w:r>
      <w:r w:rsidR="00037ED4" w:rsidRPr="00371776">
        <w:rPr>
          <w:rFonts w:ascii="Times New Roman" w:hAnsi="Times New Roman" w:cs="Times New Roman"/>
          <w:b/>
          <w:sz w:val="28"/>
        </w:rPr>
        <w:t xml:space="preserve">территории </w:t>
      </w:r>
      <w:r w:rsidR="00371776" w:rsidRPr="00371776">
        <w:rPr>
          <w:rFonts w:ascii="Times New Roman" w:hAnsi="Times New Roman" w:cs="Times New Roman"/>
          <w:b/>
          <w:sz w:val="28"/>
        </w:rPr>
        <w:t xml:space="preserve">сельского поселения </w:t>
      </w:r>
      <w:proofErr w:type="spellStart"/>
      <w:proofErr w:type="gramStart"/>
      <w:r w:rsidR="00371776" w:rsidRPr="00371776">
        <w:rPr>
          <w:rFonts w:ascii="Times New Roman" w:hAnsi="Times New Roman" w:cs="Times New Roman"/>
          <w:b/>
          <w:sz w:val="28"/>
        </w:rPr>
        <w:t>Кузнецовское</w:t>
      </w:r>
      <w:proofErr w:type="spellEnd"/>
      <w:proofErr w:type="gramEnd"/>
      <w:r w:rsidR="003C39D2" w:rsidRPr="00371776">
        <w:rPr>
          <w:rFonts w:ascii="Times New Roman" w:hAnsi="Times New Roman" w:cs="Times New Roman"/>
          <w:b/>
          <w:sz w:val="28"/>
        </w:rPr>
        <w:t xml:space="preserve"> </w:t>
      </w:r>
      <w:r w:rsidR="00371776" w:rsidRPr="00371776">
        <w:rPr>
          <w:rFonts w:ascii="Times New Roman" w:hAnsi="Times New Roman" w:cs="Times New Roman"/>
          <w:b/>
          <w:sz w:val="28"/>
        </w:rPr>
        <w:t xml:space="preserve">Павлово-Посадского муниципального района </w:t>
      </w:r>
      <w:r w:rsidR="00037ED4" w:rsidRPr="00371776">
        <w:rPr>
          <w:rFonts w:ascii="Times New Roman" w:hAnsi="Times New Roman" w:cs="Times New Roman"/>
          <w:b/>
          <w:sz w:val="28"/>
        </w:rPr>
        <w:t>Московской обла</w:t>
      </w:r>
      <w:r w:rsidR="00037ED4" w:rsidRPr="00A31186">
        <w:rPr>
          <w:rFonts w:ascii="Times New Roman" w:eastAsia="PMingLiU" w:hAnsi="Times New Roman" w:cs="Times New Roman"/>
          <w:b/>
          <w:bCs/>
          <w:sz w:val="28"/>
          <w:szCs w:val="28"/>
        </w:rPr>
        <w:t>сти</w:t>
      </w:r>
    </w:p>
    <w:p w:rsidR="002A2979" w:rsidRPr="00A31186" w:rsidRDefault="002A2979" w:rsidP="00E21D97">
      <w:pPr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2A2979" w:rsidRPr="00A31186" w:rsidRDefault="002A2979" w:rsidP="002A2979">
      <w:pPr>
        <w:sectPr w:rsidR="002A2979" w:rsidRPr="00A31186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A31186"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6pt;height:462.4pt" o:ole="">
            <v:imagedata r:id="rId14" o:title=""/>
          </v:shape>
          <o:OLEObject Type="Embed" ProgID="Visio.Drawing.11" ShapeID="_x0000_i1025" DrawAspect="Content" ObjectID="_1480313430" r:id="rId15"/>
        </w:object>
      </w:r>
    </w:p>
    <w:p w:rsidR="0086328E" w:rsidRPr="00A31186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A31186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A31186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A31186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A3118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A31186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371776" w:rsidRPr="00A31186" w:rsidRDefault="0037177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AB3" w:rsidRPr="00A31186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sz w:val="28"/>
          <w:szCs w:val="28"/>
        </w:rPr>
        <w:t xml:space="preserve">В уполномоченный орган местного самоуправления </w:t>
      </w:r>
    </w:p>
    <w:p w:rsidR="00917AB3" w:rsidRPr="00A31186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sz w:val="28"/>
          <w:szCs w:val="28"/>
        </w:rPr>
        <w:t xml:space="preserve">в сфере погребения и похоронного дела </w:t>
      </w:r>
    </w:p>
    <w:p w:rsidR="00917AB3" w:rsidRPr="00A31186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31186">
        <w:rPr>
          <w:rFonts w:ascii="Times New Roman" w:eastAsia="Times New Roman" w:hAnsi="Times New Roman" w:cs="Times New Roman"/>
          <w:sz w:val="28"/>
          <w:szCs w:val="28"/>
        </w:rPr>
        <w:t>Московской области по (наименование муниципального образования)</w:t>
      </w:r>
    </w:p>
    <w:p w:rsidR="00917AB3" w:rsidRPr="00A31186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</w:r>
      <w:r w:rsidRPr="00A31186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917AB3" w:rsidRPr="00A31186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917AB3" w:rsidRPr="00A31186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="00037ED4" w:rsidRPr="00A31186">
        <w:rPr>
          <w:rFonts w:ascii="Times New Roman" w:hAnsi="Times New Roman" w:cs="Times New Roman"/>
          <w:sz w:val="24"/>
          <w:szCs w:val="24"/>
        </w:rPr>
        <w:t>(фамилия, имя, отчество</w:t>
      </w:r>
      <w:r w:rsidRPr="00A31186">
        <w:rPr>
          <w:rFonts w:ascii="Times New Roman" w:hAnsi="Times New Roman" w:cs="Times New Roman"/>
          <w:sz w:val="24"/>
          <w:szCs w:val="24"/>
        </w:rPr>
        <w:t>, паспортные данные,</w:t>
      </w:r>
      <w:proofErr w:type="gramEnd"/>
    </w:p>
    <w:p w:rsidR="00917AB3" w:rsidRPr="00A31186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 w:rsidR="00CA0C3D" w:rsidRPr="00A31186">
        <w:rPr>
          <w:rFonts w:ascii="Times New Roman" w:hAnsi="Times New Roman" w:cs="Times New Roman"/>
          <w:sz w:val="24"/>
          <w:szCs w:val="24"/>
        </w:rPr>
        <w:t>почтовый или электронный адрес</w:t>
      </w:r>
      <w:r w:rsidRPr="00A31186">
        <w:rPr>
          <w:rFonts w:ascii="Times New Roman" w:hAnsi="Times New Roman" w:cs="Times New Roman"/>
          <w:sz w:val="24"/>
          <w:szCs w:val="24"/>
        </w:rPr>
        <w:t>)</w:t>
      </w:r>
    </w:p>
    <w:p w:rsidR="00917AB3" w:rsidRPr="00A31186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A31186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A31186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A31186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A31186" w:rsidRDefault="00917AB3" w:rsidP="00037ED4">
      <w:pPr>
        <w:pStyle w:val="ConsPlusNonformat"/>
        <w:spacing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31186">
        <w:rPr>
          <w:rFonts w:ascii="Times New Roman" w:hAnsi="Times New Roman" w:cs="Times New Roman"/>
          <w:sz w:val="28"/>
          <w:szCs w:val="28"/>
        </w:rPr>
        <w:t>ЗАЯВЛЕНИЕ</w:t>
      </w:r>
    </w:p>
    <w:p w:rsidR="001B20F6" w:rsidRPr="00A31186" w:rsidRDefault="001B20F6" w:rsidP="00037ED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4874AD" w:rsidRPr="00A31186" w:rsidRDefault="00917AB3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1186">
        <w:rPr>
          <w:rFonts w:ascii="Times New Roman" w:hAnsi="Times New Roman" w:cs="Times New Roman"/>
          <w:sz w:val="28"/>
          <w:szCs w:val="28"/>
        </w:rPr>
        <w:t>Прошу</w:t>
      </w:r>
      <w:r w:rsidR="004874AD" w:rsidRPr="00A31186">
        <w:rPr>
          <w:rFonts w:ascii="Times New Roman" w:hAnsi="Times New Roman" w:cs="Times New Roman"/>
          <w:sz w:val="28"/>
          <w:szCs w:val="28"/>
        </w:rPr>
        <w:t xml:space="preserve"> </w:t>
      </w:r>
      <w:r w:rsidR="00037ED4" w:rsidRPr="00A31186">
        <w:rPr>
          <w:rFonts w:ascii="Times New Roman" w:hAnsi="Times New Roman" w:cs="Times New Roman"/>
          <w:sz w:val="28"/>
          <w:szCs w:val="28"/>
        </w:rPr>
        <w:t xml:space="preserve">предоставить информацию о свободных земельных участках на кладбищах, расположенных на территории ________________________________________ (наименование муниципального образования) Московской области. </w:t>
      </w:r>
    </w:p>
    <w:p w:rsidR="00037ED4" w:rsidRPr="00A31186" w:rsidRDefault="00037ED4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*наименование ОМСУ*: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в форме электронного документа;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в форме документа на бумажном носителе;</w:t>
      </w:r>
    </w:p>
    <w:p w:rsidR="00BB2623" w:rsidRPr="00371776" w:rsidRDefault="00BB2623" w:rsidP="00BB2623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;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BB2623" w:rsidRPr="00371776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BB2623" w:rsidRPr="00371776" w:rsidRDefault="00BB2623" w:rsidP="00BB262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lastRenderedPageBreak/>
        <w:t>&lt;&lt;Обратная сторона заявления&gt;&gt;</w:t>
      </w:r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371776"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37177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BB2623" w:rsidRPr="00A31186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776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sectPr w:rsidR="00BB2623" w:rsidRPr="00A31186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6893" w:rsidRDefault="00BE6893" w:rsidP="001C0680">
      <w:pPr>
        <w:spacing w:after="0" w:line="240" w:lineRule="auto"/>
      </w:pPr>
      <w:r>
        <w:separator/>
      </w:r>
    </w:p>
  </w:endnote>
  <w:endnote w:type="continuationSeparator" w:id="0">
    <w:p w:rsidR="00BE6893" w:rsidRDefault="00BE6893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A31186" w:rsidRDefault="00A31186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403A64">
          <w:rPr>
            <w:rFonts w:ascii="Times New Roman" w:hAnsi="Times New Roman" w:cs="Times New Roman"/>
            <w:noProof/>
            <w:sz w:val="24"/>
          </w:rPr>
          <w:t>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6893" w:rsidRDefault="00BE6893" w:rsidP="001C0680">
      <w:pPr>
        <w:spacing w:after="0" w:line="240" w:lineRule="auto"/>
      </w:pPr>
      <w:r>
        <w:separator/>
      </w:r>
    </w:p>
  </w:footnote>
  <w:footnote w:type="continuationSeparator" w:id="0">
    <w:p w:rsidR="00BE6893" w:rsidRDefault="00BE6893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ACE8C088"/>
    <w:lvl w:ilvl="0" w:tplc="B9349564">
      <w:start w:val="1"/>
      <w:numFmt w:val="decimal"/>
      <w:pStyle w:val="a"/>
      <w:lvlText w:val="%1."/>
      <w:lvlJc w:val="left"/>
      <w:pPr>
        <w:tabs>
          <w:tab w:val="num" w:pos="5967"/>
        </w:tabs>
        <w:ind w:left="596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D7D6847"/>
    <w:multiLevelType w:val="hybridMultilevel"/>
    <w:tmpl w:val="65C81478"/>
    <w:lvl w:ilvl="0" w:tplc="2662E3A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1"/>
  </w:num>
  <w:num w:numId="6">
    <w:abstractNumId w:val="1"/>
  </w:num>
  <w:num w:numId="7">
    <w:abstractNumId w:val="21"/>
  </w:num>
  <w:num w:numId="8">
    <w:abstractNumId w:val="9"/>
  </w:num>
  <w:num w:numId="9">
    <w:abstractNumId w:val="3"/>
  </w:num>
  <w:num w:numId="10">
    <w:abstractNumId w:val="28"/>
  </w:num>
  <w:num w:numId="11">
    <w:abstractNumId w:val="10"/>
  </w:num>
  <w:num w:numId="12">
    <w:abstractNumId w:val="23"/>
  </w:num>
  <w:num w:numId="13">
    <w:abstractNumId w:val="4"/>
  </w:num>
  <w:num w:numId="14">
    <w:abstractNumId w:val="31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6"/>
  </w:num>
  <w:num w:numId="22">
    <w:abstractNumId w:val="12"/>
  </w:num>
  <w:num w:numId="23">
    <w:abstractNumId w:val="5"/>
  </w:num>
  <w:num w:numId="24">
    <w:abstractNumId w:val="7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6"/>
  </w:num>
  <w:num w:numId="31">
    <w:abstractNumId w:val="32"/>
  </w:num>
  <w:num w:numId="32">
    <w:abstractNumId w:val="17"/>
  </w:num>
  <w:num w:numId="33">
    <w:abstractNumId w:val="13"/>
  </w:num>
  <w:num w:numId="34">
    <w:abstractNumId w:val="24"/>
  </w:num>
  <w:num w:numId="35">
    <w:abstractNumId w:val="30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4"/>
  <w:doNotDisplayPageBoundarie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328E"/>
    <w:rsid w:val="0000212D"/>
    <w:rsid w:val="00002ADC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17B23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2DCE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75A2"/>
    <w:rsid w:val="00087B95"/>
    <w:rsid w:val="00090254"/>
    <w:rsid w:val="000903B7"/>
    <w:rsid w:val="00090969"/>
    <w:rsid w:val="00092519"/>
    <w:rsid w:val="00092A44"/>
    <w:rsid w:val="00093F8C"/>
    <w:rsid w:val="0009591A"/>
    <w:rsid w:val="000A130E"/>
    <w:rsid w:val="000A1338"/>
    <w:rsid w:val="000A1548"/>
    <w:rsid w:val="000A31F2"/>
    <w:rsid w:val="000A36F3"/>
    <w:rsid w:val="000A4561"/>
    <w:rsid w:val="000A49B2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A58"/>
    <w:rsid w:val="000C5BE1"/>
    <w:rsid w:val="000C6BD9"/>
    <w:rsid w:val="000C784A"/>
    <w:rsid w:val="000D0B83"/>
    <w:rsid w:val="000D1E69"/>
    <w:rsid w:val="000D266A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E57"/>
    <w:rsid w:val="001109B0"/>
    <w:rsid w:val="001109F9"/>
    <w:rsid w:val="0011173A"/>
    <w:rsid w:val="001144A9"/>
    <w:rsid w:val="0011460B"/>
    <w:rsid w:val="00117E22"/>
    <w:rsid w:val="001208AA"/>
    <w:rsid w:val="00122795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3E9C"/>
    <w:rsid w:val="0015637C"/>
    <w:rsid w:val="00156488"/>
    <w:rsid w:val="001565A0"/>
    <w:rsid w:val="00157F5F"/>
    <w:rsid w:val="00157FD2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336C"/>
    <w:rsid w:val="00173867"/>
    <w:rsid w:val="00174757"/>
    <w:rsid w:val="00175AEB"/>
    <w:rsid w:val="00190B42"/>
    <w:rsid w:val="00191EE3"/>
    <w:rsid w:val="001925B8"/>
    <w:rsid w:val="00193350"/>
    <w:rsid w:val="00193BD6"/>
    <w:rsid w:val="0019405B"/>
    <w:rsid w:val="0019478B"/>
    <w:rsid w:val="001967C4"/>
    <w:rsid w:val="00196975"/>
    <w:rsid w:val="001A2CF1"/>
    <w:rsid w:val="001A4A89"/>
    <w:rsid w:val="001A4C95"/>
    <w:rsid w:val="001B1582"/>
    <w:rsid w:val="001B1918"/>
    <w:rsid w:val="001B20F6"/>
    <w:rsid w:val="001B3014"/>
    <w:rsid w:val="001B4639"/>
    <w:rsid w:val="001B6372"/>
    <w:rsid w:val="001C0680"/>
    <w:rsid w:val="001C0FD3"/>
    <w:rsid w:val="001C412A"/>
    <w:rsid w:val="001C5E57"/>
    <w:rsid w:val="001D037C"/>
    <w:rsid w:val="001D0BA9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64748"/>
    <w:rsid w:val="0026761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5F2"/>
    <w:rsid w:val="0028678B"/>
    <w:rsid w:val="00287497"/>
    <w:rsid w:val="00287499"/>
    <w:rsid w:val="00294116"/>
    <w:rsid w:val="002971EA"/>
    <w:rsid w:val="002A16F8"/>
    <w:rsid w:val="002A1A51"/>
    <w:rsid w:val="002A2979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0595"/>
    <w:rsid w:val="002C1E5A"/>
    <w:rsid w:val="002C436B"/>
    <w:rsid w:val="002C73D9"/>
    <w:rsid w:val="002D0BE9"/>
    <w:rsid w:val="002D2388"/>
    <w:rsid w:val="002D2AA5"/>
    <w:rsid w:val="002D2E09"/>
    <w:rsid w:val="002D3315"/>
    <w:rsid w:val="002D343C"/>
    <w:rsid w:val="002D372F"/>
    <w:rsid w:val="002D5786"/>
    <w:rsid w:val="002D6CBC"/>
    <w:rsid w:val="002E0102"/>
    <w:rsid w:val="002E15FF"/>
    <w:rsid w:val="002E43F4"/>
    <w:rsid w:val="002E5251"/>
    <w:rsid w:val="002E5895"/>
    <w:rsid w:val="002E600D"/>
    <w:rsid w:val="002E64D2"/>
    <w:rsid w:val="002E6A42"/>
    <w:rsid w:val="002E7D81"/>
    <w:rsid w:val="002F0070"/>
    <w:rsid w:val="002F2E5B"/>
    <w:rsid w:val="002F73D0"/>
    <w:rsid w:val="00301183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1C02"/>
    <w:rsid w:val="003438BF"/>
    <w:rsid w:val="003458A9"/>
    <w:rsid w:val="003461FF"/>
    <w:rsid w:val="0034720C"/>
    <w:rsid w:val="00347AED"/>
    <w:rsid w:val="003530A4"/>
    <w:rsid w:val="00354AFD"/>
    <w:rsid w:val="00356C58"/>
    <w:rsid w:val="003572EC"/>
    <w:rsid w:val="00364E4C"/>
    <w:rsid w:val="00370563"/>
    <w:rsid w:val="00370AD9"/>
    <w:rsid w:val="003712CC"/>
    <w:rsid w:val="00371776"/>
    <w:rsid w:val="00371FE8"/>
    <w:rsid w:val="00376869"/>
    <w:rsid w:val="00376F5A"/>
    <w:rsid w:val="00380A04"/>
    <w:rsid w:val="0038423F"/>
    <w:rsid w:val="003843F4"/>
    <w:rsid w:val="00384CD4"/>
    <w:rsid w:val="00386590"/>
    <w:rsid w:val="00387976"/>
    <w:rsid w:val="00391565"/>
    <w:rsid w:val="003925DD"/>
    <w:rsid w:val="00393780"/>
    <w:rsid w:val="0039562F"/>
    <w:rsid w:val="00397204"/>
    <w:rsid w:val="0039743A"/>
    <w:rsid w:val="003A0811"/>
    <w:rsid w:val="003A381A"/>
    <w:rsid w:val="003A5E34"/>
    <w:rsid w:val="003B00FF"/>
    <w:rsid w:val="003B0BD2"/>
    <w:rsid w:val="003B1326"/>
    <w:rsid w:val="003B3718"/>
    <w:rsid w:val="003B520B"/>
    <w:rsid w:val="003B67D5"/>
    <w:rsid w:val="003B765B"/>
    <w:rsid w:val="003C153C"/>
    <w:rsid w:val="003C39D2"/>
    <w:rsid w:val="003C7021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F0013"/>
    <w:rsid w:val="003F083B"/>
    <w:rsid w:val="0040095E"/>
    <w:rsid w:val="004010B2"/>
    <w:rsid w:val="004026D5"/>
    <w:rsid w:val="00402D0A"/>
    <w:rsid w:val="00403706"/>
    <w:rsid w:val="00403A64"/>
    <w:rsid w:val="00403FE9"/>
    <w:rsid w:val="0040460E"/>
    <w:rsid w:val="004063FB"/>
    <w:rsid w:val="00406A66"/>
    <w:rsid w:val="00410193"/>
    <w:rsid w:val="00413832"/>
    <w:rsid w:val="0041644E"/>
    <w:rsid w:val="004166AB"/>
    <w:rsid w:val="0041696C"/>
    <w:rsid w:val="00416DCD"/>
    <w:rsid w:val="00420C05"/>
    <w:rsid w:val="00421680"/>
    <w:rsid w:val="0042221D"/>
    <w:rsid w:val="00426FA7"/>
    <w:rsid w:val="0042777B"/>
    <w:rsid w:val="00430A87"/>
    <w:rsid w:val="0043104A"/>
    <w:rsid w:val="00431FB8"/>
    <w:rsid w:val="00433C56"/>
    <w:rsid w:val="00435094"/>
    <w:rsid w:val="0043764F"/>
    <w:rsid w:val="00442040"/>
    <w:rsid w:val="0044232F"/>
    <w:rsid w:val="00442B06"/>
    <w:rsid w:val="00443FDE"/>
    <w:rsid w:val="0044410F"/>
    <w:rsid w:val="0044481A"/>
    <w:rsid w:val="0044570B"/>
    <w:rsid w:val="00447521"/>
    <w:rsid w:val="0045046C"/>
    <w:rsid w:val="00450B51"/>
    <w:rsid w:val="00450DE7"/>
    <w:rsid w:val="00451D68"/>
    <w:rsid w:val="0045291C"/>
    <w:rsid w:val="00455D7F"/>
    <w:rsid w:val="00456378"/>
    <w:rsid w:val="00456CD6"/>
    <w:rsid w:val="0045789B"/>
    <w:rsid w:val="00457BE5"/>
    <w:rsid w:val="00460BEC"/>
    <w:rsid w:val="0046123C"/>
    <w:rsid w:val="0046137B"/>
    <w:rsid w:val="00464229"/>
    <w:rsid w:val="00464CD4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7784D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4015"/>
    <w:rsid w:val="0049525C"/>
    <w:rsid w:val="00496EF4"/>
    <w:rsid w:val="004A265D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3BFA"/>
    <w:rsid w:val="00515034"/>
    <w:rsid w:val="0052147D"/>
    <w:rsid w:val="00524C19"/>
    <w:rsid w:val="0052607D"/>
    <w:rsid w:val="00526964"/>
    <w:rsid w:val="005276AD"/>
    <w:rsid w:val="00531ABE"/>
    <w:rsid w:val="00532B3F"/>
    <w:rsid w:val="005340B0"/>
    <w:rsid w:val="005371F4"/>
    <w:rsid w:val="00537BFE"/>
    <w:rsid w:val="00537CBD"/>
    <w:rsid w:val="00541444"/>
    <w:rsid w:val="0054176B"/>
    <w:rsid w:val="00544789"/>
    <w:rsid w:val="00546E7A"/>
    <w:rsid w:val="00547E41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578D6"/>
    <w:rsid w:val="0056515A"/>
    <w:rsid w:val="00566C77"/>
    <w:rsid w:val="00567244"/>
    <w:rsid w:val="00567DD0"/>
    <w:rsid w:val="00571EB7"/>
    <w:rsid w:val="00572573"/>
    <w:rsid w:val="00572607"/>
    <w:rsid w:val="00572FA8"/>
    <w:rsid w:val="00573195"/>
    <w:rsid w:val="005749CD"/>
    <w:rsid w:val="005756EA"/>
    <w:rsid w:val="00577B1B"/>
    <w:rsid w:val="00577DF7"/>
    <w:rsid w:val="005815EA"/>
    <w:rsid w:val="00584FE8"/>
    <w:rsid w:val="0058612F"/>
    <w:rsid w:val="00586D3A"/>
    <w:rsid w:val="00590AC3"/>
    <w:rsid w:val="00591B9A"/>
    <w:rsid w:val="0059735A"/>
    <w:rsid w:val="00597ABA"/>
    <w:rsid w:val="005A0007"/>
    <w:rsid w:val="005A112B"/>
    <w:rsid w:val="005A1684"/>
    <w:rsid w:val="005A25B7"/>
    <w:rsid w:val="005A3B2C"/>
    <w:rsid w:val="005A647C"/>
    <w:rsid w:val="005A6AC2"/>
    <w:rsid w:val="005B38A3"/>
    <w:rsid w:val="005B460E"/>
    <w:rsid w:val="005B5216"/>
    <w:rsid w:val="005B609F"/>
    <w:rsid w:val="005C3798"/>
    <w:rsid w:val="005C5BFE"/>
    <w:rsid w:val="005D2F46"/>
    <w:rsid w:val="005D5E17"/>
    <w:rsid w:val="005D61B1"/>
    <w:rsid w:val="005D771E"/>
    <w:rsid w:val="005E0AC8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4D8A"/>
    <w:rsid w:val="00620658"/>
    <w:rsid w:val="00621AFD"/>
    <w:rsid w:val="00621F77"/>
    <w:rsid w:val="006221FB"/>
    <w:rsid w:val="0062339C"/>
    <w:rsid w:val="00623440"/>
    <w:rsid w:val="006237F1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5697"/>
    <w:rsid w:val="00656154"/>
    <w:rsid w:val="006562C8"/>
    <w:rsid w:val="0065641D"/>
    <w:rsid w:val="0065647E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564"/>
    <w:rsid w:val="006A6AF9"/>
    <w:rsid w:val="006B0F83"/>
    <w:rsid w:val="006B1100"/>
    <w:rsid w:val="006B230D"/>
    <w:rsid w:val="006B655F"/>
    <w:rsid w:val="006B789C"/>
    <w:rsid w:val="006C133A"/>
    <w:rsid w:val="006C2C60"/>
    <w:rsid w:val="006C3332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D6CB0"/>
    <w:rsid w:val="006E01AE"/>
    <w:rsid w:val="006E0484"/>
    <w:rsid w:val="006E109A"/>
    <w:rsid w:val="006E1D8C"/>
    <w:rsid w:val="006E5061"/>
    <w:rsid w:val="006E5C9E"/>
    <w:rsid w:val="006E5D3B"/>
    <w:rsid w:val="006E7292"/>
    <w:rsid w:val="006E7F74"/>
    <w:rsid w:val="006F1290"/>
    <w:rsid w:val="006F2EEF"/>
    <w:rsid w:val="006F5342"/>
    <w:rsid w:val="006F5C3E"/>
    <w:rsid w:val="006F71B5"/>
    <w:rsid w:val="006F7257"/>
    <w:rsid w:val="00701D1F"/>
    <w:rsid w:val="007035AA"/>
    <w:rsid w:val="0070561C"/>
    <w:rsid w:val="00705E7A"/>
    <w:rsid w:val="00707664"/>
    <w:rsid w:val="00712281"/>
    <w:rsid w:val="00712600"/>
    <w:rsid w:val="007138D0"/>
    <w:rsid w:val="00713AC6"/>
    <w:rsid w:val="00713B23"/>
    <w:rsid w:val="007149FD"/>
    <w:rsid w:val="00714A74"/>
    <w:rsid w:val="00715CFD"/>
    <w:rsid w:val="00716A91"/>
    <w:rsid w:val="0072023B"/>
    <w:rsid w:val="00721AA9"/>
    <w:rsid w:val="007239BD"/>
    <w:rsid w:val="0072588D"/>
    <w:rsid w:val="00725D93"/>
    <w:rsid w:val="00726C7D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56A6"/>
    <w:rsid w:val="00751D47"/>
    <w:rsid w:val="00752DE9"/>
    <w:rsid w:val="007544F6"/>
    <w:rsid w:val="00760CE1"/>
    <w:rsid w:val="00766E4E"/>
    <w:rsid w:val="00766ED9"/>
    <w:rsid w:val="007702E7"/>
    <w:rsid w:val="007752DD"/>
    <w:rsid w:val="00775BB8"/>
    <w:rsid w:val="00777217"/>
    <w:rsid w:val="007838BE"/>
    <w:rsid w:val="00784D95"/>
    <w:rsid w:val="00785A1B"/>
    <w:rsid w:val="00785CD2"/>
    <w:rsid w:val="0078676E"/>
    <w:rsid w:val="0079180B"/>
    <w:rsid w:val="00791FA9"/>
    <w:rsid w:val="00793A2D"/>
    <w:rsid w:val="00795345"/>
    <w:rsid w:val="007954D8"/>
    <w:rsid w:val="0079573A"/>
    <w:rsid w:val="007A0459"/>
    <w:rsid w:val="007A06B9"/>
    <w:rsid w:val="007A0F0E"/>
    <w:rsid w:val="007A1C8F"/>
    <w:rsid w:val="007A2320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1DC"/>
    <w:rsid w:val="007F34FA"/>
    <w:rsid w:val="007F3DE0"/>
    <w:rsid w:val="007F5A6D"/>
    <w:rsid w:val="007F6855"/>
    <w:rsid w:val="007F6903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48DE"/>
    <w:rsid w:val="00815F98"/>
    <w:rsid w:val="00822D17"/>
    <w:rsid w:val="00822D7E"/>
    <w:rsid w:val="008232F0"/>
    <w:rsid w:val="00823C59"/>
    <w:rsid w:val="008261EC"/>
    <w:rsid w:val="00826244"/>
    <w:rsid w:val="008268AE"/>
    <w:rsid w:val="00827A1D"/>
    <w:rsid w:val="00832DD4"/>
    <w:rsid w:val="00833756"/>
    <w:rsid w:val="008356F1"/>
    <w:rsid w:val="00835913"/>
    <w:rsid w:val="00836AA7"/>
    <w:rsid w:val="008403DF"/>
    <w:rsid w:val="008414A7"/>
    <w:rsid w:val="00842F24"/>
    <w:rsid w:val="008435F8"/>
    <w:rsid w:val="00843DB6"/>
    <w:rsid w:val="0084418A"/>
    <w:rsid w:val="0084440D"/>
    <w:rsid w:val="00844ACC"/>
    <w:rsid w:val="00845EBE"/>
    <w:rsid w:val="00846C6B"/>
    <w:rsid w:val="0085168E"/>
    <w:rsid w:val="00851E06"/>
    <w:rsid w:val="00852A0C"/>
    <w:rsid w:val="00853C53"/>
    <w:rsid w:val="00855483"/>
    <w:rsid w:val="00856160"/>
    <w:rsid w:val="00860530"/>
    <w:rsid w:val="00862B6E"/>
    <w:rsid w:val="0086328E"/>
    <w:rsid w:val="008638D7"/>
    <w:rsid w:val="0087309E"/>
    <w:rsid w:val="0087469A"/>
    <w:rsid w:val="00877456"/>
    <w:rsid w:val="008809F7"/>
    <w:rsid w:val="00880CE1"/>
    <w:rsid w:val="00880F4C"/>
    <w:rsid w:val="00881ACC"/>
    <w:rsid w:val="008841F3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B10D1"/>
    <w:rsid w:val="008B1AE6"/>
    <w:rsid w:val="008B3021"/>
    <w:rsid w:val="008B30EA"/>
    <w:rsid w:val="008B38C2"/>
    <w:rsid w:val="008B3943"/>
    <w:rsid w:val="008B50ED"/>
    <w:rsid w:val="008B5C2D"/>
    <w:rsid w:val="008C066F"/>
    <w:rsid w:val="008C2027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313F"/>
    <w:rsid w:val="008F541C"/>
    <w:rsid w:val="008F5755"/>
    <w:rsid w:val="008F62CB"/>
    <w:rsid w:val="008F6BC0"/>
    <w:rsid w:val="008F76B8"/>
    <w:rsid w:val="009025B5"/>
    <w:rsid w:val="009045EB"/>
    <w:rsid w:val="00907123"/>
    <w:rsid w:val="00907553"/>
    <w:rsid w:val="009104F4"/>
    <w:rsid w:val="0091076C"/>
    <w:rsid w:val="00915536"/>
    <w:rsid w:val="0091593A"/>
    <w:rsid w:val="00917AB3"/>
    <w:rsid w:val="00921FAC"/>
    <w:rsid w:val="00922291"/>
    <w:rsid w:val="00930115"/>
    <w:rsid w:val="00930B3F"/>
    <w:rsid w:val="009355B7"/>
    <w:rsid w:val="009374D8"/>
    <w:rsid w:val="00937571"/>
    <w:rsid w:val="00940B90"/>
    <w:rsid w:val="00942617"/>
    <w:rsid w:val="00944560"/>
    <w:rsid w:val="00944E12"/>
    <w:rsid w:val="009451C6"/>
    <w:rsid w:val="00946846"/>
    <w:rsid w:val="009508D7"/>
    <w:rsid w:val="00952F87"/>
    <w:rsid w:val="00953D72"/>
    <w:rsid w:val="00954793"/>
    <w:rsid w:val="009577EC"/>
    <w:rsid w:val="00962040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D68"/>
    <w:rsid w:val="009B46D4"/>
    <w:rsid w:val="009B5C0A"/>
    <w:rsid w:val="009C1927"/>
    <w:rsid w:val="009C4053"/>
    <w:rsid w:val="009C4D78"/>
    <w:rsid w:val="009C702E"/>
    <w:rsid w:val="009D0284"/>
    <w:rsid w:val="009D2194"/>
    <w:rsid w:val="009D385A"/>
    <w:rsid w:val="009D3C18"/>
    <w:rsid w:val="009D66F4"/>
    <w:rsid w:val="009E115B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A0050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2FD"/>
    <w:rsid w:val="00A21B7D"/>
    <w:rsid w:val="00A21D62"/>
    <w:rsid w:val="00A22211"/>
    <w:rsid w:val="00A256A2"/>
    <w:rsid w:val="00A256FE"/>
    <w:rsid w:val="00A268A1"/>
    <w:rsid w:val="00A27779"/>
    <w:rsid w:val="00A277EB"/>
    <w:rsid w:val="00A31186"/>
    <w:rsid w:val="00A33196"/>
    <w:rsid w:val="00A34B36"/>
    <w:rsid w:val="00A35005"/>
    <w:rsid w:val="00A36C52"/>
    <w:rsid w:val="00A37443"/>
    <w:rsid w:val="00A404A4"/>
    <w:rsid w:val="00A4069C"/>
    <w:rsid w:val="00A40F2B"/>
    <w:rsid w:val="00A433D8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9D3"/>
    <w:rsid w:val="00A60D46"/>
    <w:rsid w:val="00A6241C"/>
    <w:rsid w:val="00A666E3"/>
    <w:rsid w:val="00A76DFD"/>
    <w:rsid w:val="00A8471E"/>
    <w:rsid w:val="00A84A61"/>
    <w:rsid w:val="00A85272"/>
    <w:rsid w:val="00A903DC"/>
    <w:rsid w:val="00A90931"/>
    <w:rsid w:val="00A90DFF"/>
    <w:rsid w:val="00A93B76"/>
    <w:rsid w:val="00A94444"/>
    <w:rsid w:val="00A951CD"/>
    <w:rsid w:val="00A96F1C"/>
    <w:rsid w:val="00A97213"/>
    <w:rsid w:val="00A97AEE"/>
    <w:rsid w:val="00A97CEA"/>
    <w:rsid w:val="00AA1D43"/>
    <w:rsid w:val="00AB16E6"/>
    <w:rsid w:val="00AB304C"/>
    <w:rsid w:val="00AC0B1C"/>
    <w:rsid w:val="00AC0D5F"/>
    <w:rsid w:val="00AC12AD"/>
    <w:rsid w:val="00AC4149"/>
    <w:rsid w:val="00AC4DFF"/>
    <w:rsid w:val="00AC65F4"/>
    <w:rsid w:val="00AC6BB2"/>
    <w:rsid w:val="00AC6C21"/>
    <w:rsid w:val="00AC77E7"/>
    <w:rsid w:val="00AC7BF4"/>
    <w:rsid w:val="00AD0340"/>
    <w:rsid w:val="00AD0D2F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D1F"/>
    <w:rsid w:val="00AE7F22"/>
    <w:rsid w:val="00AF0F55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409"/>
    <w:rsid w:val="00B14CEF"/>
    <w:rsid w:val="00B1550A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4D4E"/>
    <w:rsid w:val="00B26F04"/>
    <w:rsid w:val="00B26F09"/>
    <w:rsid w:val="00B2797D"/>
    <w:rsid w:val="00B30FA8"/>
    <w:rsid w:val="00B32D76"/>
    <w:rsid w:val="00B33A2F"/>
    <w:rsid w:val="00B34E33"/>
    <w:rsid w:val="00B355BC"/>
    <w:rsid w:val="00B36848"/>
    <w:rsid w:val="00B4017D"/>
    <w:rsid w:val="00B409FF"/>
    <w:rsid w:val="00B43B6E"/>
    <w:rsid w:val="00B44221"/>
    <w:rsid w:val="00B452AB"/>
    <w:rsid w:val="00B4629C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376E"/>
    <w:rsid w:val="00B655E0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26C6"/>
    <w:rsid w:val="00B8516A"/>
    <w:rsid w:val="00B8738E"/>
    <w:rsid w:val="00B901B0"/>
    <w:rsid w:val="00B90493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2A5"/>
    <w:rsid w:val="00BB2623"/>
    <w:rsid w:val="00BB2666"/>
    <w:rsid w:val="00BB28E7"/>
    <w:rsid w:val="00BB2FAB"/>
    <w:rsid w:val="00BB3EB8"/>
    <w:rsid w:val="00BB5A2F"/>
    <w:rsid w:val="00BB5A5E"/>
    <w:rsid w:val="00BB6A7F"/>
    <w:rsid w:val="00BC0583"/>
    <w:rsid w:val="00BC1C40"/>
    <w:rsid w:val="00BC4A9A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E6893"/>
    <w:rsid w:val="00BF0839"/>
    <w:rsid w:val="00BF3973"/>
    <w:rsid w:val="00BF4CEA"/>
    <w:rsid w:val="00BF54A4"/>
    <w:rsid w:val="00BF63C2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C77"/>
    <w:rsid w:val="00C15FEF"/>
    <w:rsid w:val="00C165D0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69D3"/>
    <w:rsid w:val="00C26F5B"/>
    <w:rsid w:val="00C30AA8"/>
    <w:rsid w:val="00C30B60"/>
    <w:rsid w:val="00C31140"/>
    <w:rsid w:val="00C3114E"/>
    <w:rsid w:val="00C31602"/>
    <w:rsid w:val="00C31738"/>
    <w:rsid w:val="00C3187D"/>
    <w:rsid w:val="00C343B9"/>
    <w:rsid w:val="00C3512D"/>
    <w:rsid w:val="00C356AC"/>
    <w:rsid w:val="00C36841"/>
    <w:rsid w:val="00C400BA"/>
    <w:rsid w:val="00C409BC"/>
    <w:rsid w:val="00C41179"/>
    <w:rsid w:val="00C413CC"/>
    <w:rsid w:val="00C421B3"/>
    <w:rsid w:val="00C42D64"/>
    <w:rsid w:val="00C44FBB"/>
    <w:rsid w:val="00C469C6"/>
    <w:rsid w:val="00C47672"/>
    <w:rsid w:val="00C5329A"/>
    <w:rsid w:val="00C56AF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7257"/>
    <w:rsid w:val="00C80872"/>
    <w:rsid w:val="00C82F7E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418E"/>
    <w:rsid w:val="00CA669B"/>
    <w:rsid w:val="00CB0B4A"/>
    <w:rsid w:val="00CB1EA9"/>
    <w:rsid w:val="00CB2021"/>
    <w:rsid w:val="00CB2FB4"/>
    <w:rsid w:val="00CB31E4"/>
    <w:rsid w:val="00CB3CD1"/>
    <w:rsid w:val="00CB431F"/>
    <w:rsid w:val="00CB6460"/>
    <w:rsid w:val="00CB7593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0BD9"/>
    <w:rsid w:val="00D810B6"/>
    <w:rsid w:val="00D81B27"/>
    <w:rsid w:val="00D846AD"/>
    <w:rsid w:val="00D85174"/>
    <w:rsid w:val="00D857AA"/>
    <w:rsid w:val="00D8768C"/>
    <w:rsid w:val="00D90682"/>
    <w:rsid w:val="00D91497"/>
    <w:rsid w:val="00D95527"/>
    <w:rsid w:val="00D95DF5"/>
    <w:rsid w:val="00D96595"/>
    <w:rsid w:val="00D965CB"/>
    <w:rsid w:val="00D9797C"/>
    <w:rsid w:val="00DA1FA5"/>
    <w:rsid w:val="00DA28D8"/>
    <w:rsid w:val="00DB4FA5"/>
    <w:rsid w:val="00DB6277"/>
    <w:rsid w:val="00DB6B8F"/>
    <w:rsid w:val="00DC070A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49A4"/>
    <w:rsid w:val="00DD6E25"/>
    <w:rsid w:val="00DD712F"/>
    <w:rsid w:val="00DD755B"/>
    <w:rsid w:val="00DE20E2"/>
    <w:rsid w:val="00DE442B"/>
    <w:rsid w:val="00DE56CB"/>
    <w:rsid w:val="00DE5BCE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3934"/>
    <w:rsid w:val="00E13976"/>
    <w:rsid w:val="00E164DA"/>
    <w:rsid w:val="00E1690A"/>
    <w:rsid w:val="00E2011D"/>
    <w:rsid w:val="00E202A6"/>
    <w:rsid w:val="00E21D97"/>
    <w:rsid w:val="00E232B2"/>
    <w:rsid w:val="00E241A5"/>
    <w:rsid w:val="00E2484B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0D3D"/>
    <w:rsid w:val="00E42FB3"/>
    <w:rsid w:val="00E5072E"/>
    <w:rsid w:val="00E51EEB"/>
    <w:rsid w:val="00E57269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779EC"/>
    <w:rsid w:val="00E825F7"/>
    <w:rsid w:val="00E845D7"/>
    <w:rsid w:val="00E84F2E"/>
    <w:rsid w:val="00E85018"/>
    <w:rsid w:val="00E85CEC"/>
    <w:rsid w:val="00E91288"/>
    <w:rsid w:val="00E913B8"/>
    <w:rsid w:val="00E917DC"/>
    <w:rsid w:val="00E91D7B"/>
    <w:rsid w:val="00E92F75"/>
    <w:rsid w:val="00E92F9B"/>
    <w:rsid w:val="00E935A5"/>
    <w:rsid w:val="00E9427D"/>
    <w:rsid w:val="00E94EA4"/>
    <w:rsid w:val="00E9613B"/>
    <w:rsid w:val="00E96A56"/>
    <w:rsid w:val="00E96E87"/>
    <w:rsid w:val="00E97F70"/>
    <w:rsid w:val="00EA0215"/>
    <w:rsid w:val="00EA12CA"/>
    <w:rsid w:val="00EA1517"/>
    <w:rsid w:val="00EA25AE"/>
    <w:rsid w:val="00EA3A5F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C4C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2BFA"/>
    <w:rsid w:val="00EF2EE8"/>
    <w:rsid w:val="00EF2F48"/>
    <w:rsid w:val="00EF451D"/>
    <w:rsid w:val="00EF60C7"/>
    <w:rsid w:val="00EF73CC"/>
    <w:rsid w:val="00F00B44"/>
    <w:rsid w:val="00F0107B"/>
    <w:rsid w:val="00F027F5"/>
    <w:rsid w:val="00F03336"/>
    <w:rsid w:val="00F04748"/>
    <w:rsid w:val="00F070FB"/>
    <w:rsid w:val="00F075AC"/>
    <w:rsid w:val="00F10137"/>
    <w:rsid w:val="00F11081"/>
    <w:rsid w:val="00F12112"/>
    <w:rsid w:val="00F14A4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2AD9"/>
    <w:rsid w:val="00FA34C1"/>
    <w:rsid w:val="00FA5437"/>
    <w:rsid w:val="00FB0AAF"/>
    <w:rsid w:val="00FB11CF"/>
    <w:rsid w:val="00FB13C3"/>
    <w:rsid w:val="00FB188D"/>
    <w:rsid w:val="00FB1FC5"/>
    <w:rsid w:val="00FB3BCB"/>
    <w:rsid w:val="00FB58FA"/>
    <w:rsid w:val="00FB721C"/>
    <w:rsid w:val="00FC0930"/>
    <w:rsid w:val="00FC3689"/>
    <w:rsid w:val="00FC52EA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E6D60"/>
    <w:rsid w:val="00FF079C"/>
    <w:rsid w:val="00FF0F47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B2623"/>
    <w:pPr>
      <w:numPr>
        <w:numId w:val="1"/>
      </w:numPr>
      <w:tabs>
        <w:tab w:val="left" w:pos="1134"/>
      </w:tabs>
      <w:autoSpaceDE w:val="0"/>
      <w:autoSpaceDN w:val="0"/>
      <w:adjustRightInd w:val="0"/>
      <w:spacing w:before="60" w:after="60"/>
      <w:ind w:left="0"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uiPriority w:val="99"/>
    <w:semiHidden/>
    <w:unhideWhenUsed/>
    <w:rsid w:val="00371776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856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adm-kuz.ru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adm-kuz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A6ABC5-DDE3-4989-B472-D61E1FD43F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26</Pages>
  <Words>10756</Words>
  <Characters>61312</Characters>
  <Application>Microsoft Office Word</Application>
  <DocSecurity>0</DocSecurity>
  <Lines>510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ртемьев АВ</cp:lastModifiedBy>
  <cp:revision>18</cp:revision>
  <dcterms:created xsi:type="dcterms:W3CDTF">2014-02-05T07:25:00Z</dcterms:created>
  <dcterms:modified xsi:type="dcterms:W3CDTF">2014-12-17T05:24:00Z</dcterms:modified>
</cp:coreProperties>
</file>